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C5CE47" w14:textId="77777777" w:rsidR="004A2C8D" w:rsidRDefault="004A2C8D" w:rsidP="004A2C8D"/>
    <w:p w14:paraId="088755A9" w14:textId="48D22C70" w:rsidR="004A2C8D" w:rsidRDefault="004A2C8D" w:rsidP="004A2C8D">
      <w:pPr>
        <w:jc w:val="center"/>
      </w:pPr>
      <w:r>
        <w:rPr>
          <w:noProof/>
          <w:lang w:val="en-US"/>
        </w:rPr>
        <w:drawing>
          <wp:inline distT="0" distB="0" distL="0" distR="0" wp14:anchorId="35C338AF" wp14:editId="5ACB6AEF">
            <wp:extent cx="2705100" cy="83058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83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DDC08" w14:textId="77777777" w:rsidR="004A2C8D" w:rsidRDefault="004A2C8D" w:rsidP="004A2C8D"/>
    <w:p w14:paraId="221EFC1F" w14:textId="77777777" w:rsidR="004A2C8D" w:rsidRDefault="004A2C8D" w:rsidP="004A2C8D"/>
    <w:p w14:paraId="19BAE33E" w14:textId="77777777" w:rsidR="004A2C8D" w:rsidRDefault="004A2C8D" w:rsidP="004A2C8D"/>
    <w:p w14:paraId="31AC7AEB" w14:textId="77777777" w:rsidR="004A2C8D" w:rsidRDefault="004A2C8D" w:rsidP="004A2C8D"/>
    <w:p w14:paraId="40F46875" w14:textId="77777777" w:rsidR="004A2C8D" w:rsidRDefault="004A2C8D" w:rsidP="004A2C8D"/>
    <w:p w14:paraId="7B58173C" w14:textId="77777777" w:rsidR="004A2C8D" w:rsidRDefault="004A2C8D" w:rsidP="004A2C8D"/>
    <w:p w14:paraId="7D80449E" w14:textId="77777777" w:rsidR="004A2C8D" w:rsidRDefault="004A2C8D" w:rsidP="004A2C8D"/>
    <w:p w14:paraId="3CD549ED" w14:textId="77777777" w:rsidR="004A2C8D" w:rsidRDefault="004A2C8D" w:rsidP="004A2C8D">
      <w:pPr>
        <w:jc w:val="center"/>
        <w:rPr>
          <w:b/>
          <w:caps/>
          <w:color w:val="C00000"/>
          <w:sz w:val="56"/>
        </w:rPr>
      </w:pPr>
      <w:r>
        <w:rPr>
          <w:b/>
          <w:caps/>
          <w:color w:val="C00000"/>
          <w:sz w:val="56"/>
        </w:rPr>
        <w:t>&lt;&lt;Project name&gt;&gt;</w:t>
      </w:r>
    </w:p>
    <w:p w14:paraId="5D81CB8F" w14:textId="77777777" w:rsidR="004A2C8D" w:rsidRDefault="004A2C8D" w:rsidP="004A2C8D">
      <w:pPr>
        <w:jc w:val="center"/>
        <w:rPr>
          <w:b/>
          <w:color w:val="C00000"/>
          <w:sz w:val="44"/>
        </w:rPr>
      </w:pPr>
      <w:r>
        <w:rPr>
          <w:b/>
          <w:color w:val="C00000"/>
          <w:sz w:val="44"/>
        </w:rPr>
        <w:t>Software Requirement Specification</w:t>
      </w:r>
    </w:p>
    <w:p w14:paraId="576B0B35" w14:textId="77777777" w:rsidR="004A2C8D" w:rsidRDefault="004A2C8D" w:rsidP="004A2C8D">
      <w:pPr>
        <w:jc w:val="center"/>
        <w:rPr>
          <w:b/>
          <w:sz w:val="44"/>
        </w:rPr>
      </w:pPr>
    </w:p>
    <w:p w14:paraId="4099DD6D" w14:textId="77777777" w:rsidR="004A2C8D" w:rsidRDefault="004A2C8D" w:rsidP="004A2C8D">
      <w:pPr>
        <w:jc w:val="center"/>
        <w:rPr>
          <w:b/>
          <w:sz w:val="44"/>
        </w:rPr>
      </w:pPr>
    </w:p>
    <w:p w14:paraId="69D06B06" w14:textId="77777777" w:rsidR="004A2C8D" w:rsidRDefault="004A2C8D" w:rsidP="004A2C8D">
      <w:pPr>
        <w:jc w:val="center"/>
        <w:rPr>
          <w:b/>
          <w:sz w:val="44"/>
        </w:rPr>
      </w:pPr>
    </w:p>
    <w:p w14:paraId="7BA6A981" w14:textId="77777777" w:rsidR="004A2C8D" w:rsidRDefault="004A2C8D" w:rsidP="004A2C8D">
      <w:pPr>
        <w:jc w:val="center"/>
        <w:rPr>
          <w:b/>
          <w:sz w:val="44"/>
        </w:rPr>
      </w:pPr>
    </w:p>
    <w:p w14:paraId="43C1C262" w14:textId="77777777" w:rsidR="004A2C8D" w:rsidRDefault="004A2C8D" w:rsidP="004A2C8D">
      <w:pPr>
        <w:jc w:val="center"/>
        <w:rPr>
          <w:b/>
          <w:sz w:val="44"/>
        </w:rPr>
      </w:pPr>
    </w:p>
    <w:p w14:paraId="7B4B01A4" w14:textId="77777777" w:rsidR="004A2C8D" w:rsidRDefault="004A2C8D" w:rsidP="004A2C8D">
      <w:pPr>
        <w:jc w:val="center"/>
        <w:rPr>
          <w:b/>
          <w:sz w:val="44"/>
        </w:rPr>
      </w:pPr>
    </w:p>
    <w:p w14:paraId="078ADAD5" w14:textId="77777777" w:rsidR="004A2C8D" w:rsidRDefault="004A2C8D" w:rsidP="004A2C8D">
      <w:pPr>
        <w:jc w:val="center"/>
        <w:rPr>
          <w:b/>
          <w:sz w:val="44"/>
        </w:rPr>
      </w:pPr>
    </w:p>
    <w:p w14:paraId="74F9C05E" w14:textId="77777777" w:rsidR="004A2C8D" w:rsidRDefault="004A2C8D" w:rsidP="004A2C8D">
      <w:pPr>
        <w:jc w:val="center"/>
        <w:rPr>
          <w:b/>
          <w:sz w:val="44"/>
        </w:rPr>
      </w:pPr>
    </w:p>
    <w:p w14:paraId="2C55CFAF" w14:textId="77777777" w:rsidR="004A2C8D" w:rsidRDefault="004A2C8D" w:rsidP="004A2C8D">
      <w:pPr>
        <w:jc w:val="center"/>
        <w:rPr>
          <w:b/>
          <w:sz w:val="44"/>
        </w:rPr>
      </w:pPr>
    </w:p>
    <w:p w14:paraId="730D3806" w14:textId="77777777" w:rsidR="004A2C8D" w:rsidRDefault="004A2C8D" w:rsidP="004A2C8D">
      <w:pPr>
        <w:spacing w:before="89"/>
        <w:ind w:left="2526" w:right="2171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– Hanoi, August 2022 –</w:t>
      </w:r>
    </w:p>
    <w:p w14:paraId="5D2B3B02" w14:textId="77777777" w:rsidR="004A2C8D" w:rsidRDefault="004A2C8D" w:rsidP="004A2C8D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br w:type="page"/>
      </w:r>
    </w:p>
    <w:p w14:paraId="5E83AD3E" w14:textId="77777777" w:rsidR="004A2C8D" w:rsidRDefault="004A2C8D" w:rsidP="004A2C8D">
      <w:pPr>
        <w:pStyle w:val="NormalH"/>
      </w:pPr>
      <w:r>
        <w:lastRenderedPageBreak/>
        <w:t>Record of changeS</w:t>
      </w:r>
    </w:p>
    <w:tbl>
      <w:tblPr>
        <w:tblW w:w="8805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990"/>
        <w:gridCol w:w="810"/>
        <w:gridCol w:w="1234"/>
        <w:gridCol w:w="5771"/>
      </w:tblGrid>
      <w:tr w:rsidR="004A2C8D" w14:paraId="4512E892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7C9A047A" w14:textId="77777777" w:rsidR="004A2C8D" w:rsidRDefault="004A2C8D">
            <w:pPr>
              <w:pStyle w:val="HeadingLv1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3BAABE2C" w14:textId="77777777" w:rsidR="004A2C8D" w:rsidRDefault="004A2C8D">
            <w:pPr>
              <w:pStyle w:val="HeadingLv1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A*</w:t>
            </w:r>
            <w:r>
              <w:rPr>
                <w:lang w:val="en-GB"/>
              </w:rPr>
              <w:br/>
              <w:t>M, 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204E6F95" w14:textId="77777777" w:rsidR="004A2C8D" w:rsidRDefault="004A2C8D">
            <w:pPr>
              <w:pStyle w:val="HeadingLv1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In charge</w:t>
            </w: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7C1B798C" w14:textId="77777777" w:rsidR="004A2C8D" w:rsidRDefault="004A2C8D">
            <w:pPr>
              <w:pStyle w:val="HeadingLv1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Change Description</w:t>
            </w:r>
          </w:p>
        </w:tc>
      </w:tr>
      <w:tr w:rsidR="004A2C8D" w14:paraId="337674C2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0F47F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13/Apr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05C3D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A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F8187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  <w:proofErr w:type="spellStart"/>
            <w:r>
              <w:rPr>
                <w:lang w:val="en-GB"/>
              </w:rPr>
              <w:t>KienNT</w:t>
            </w:r>
            <w:proofErr w:type="spellEnd"/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8F688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  <w:proofErr w:type="spellStart"/>
            <w:r>
              <w:rPr>
                <w:lang w:val="en-GB"/>
              </w:rPr>
              <w:t>Thêm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ô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tả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chức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năng</w:t>
            </w:r>
            <w:proofErr w:type="spellEnd"/>
            <w:r>
              <w:rPr>
                <w:lang w:val="en-GB"/>
              </w:rPr>
              <w:t xml:space="preserve"> Setting Details (II.1.a)</w:t>
            </w:r>
          </w:p>
        </w:tc>
      </w:tr>
      <w:tr w:rsidR="004A2C8D" w14:paraId="07FAD0E5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F68A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3F197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DF14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0F6E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0619780F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CA441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61AE5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28F64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3E51E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2157970F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F87DB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B9D12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5A470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241EB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5ABD22E8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E740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630F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30401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D4DC4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7D0C9215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0FBCB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86899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184DC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2A624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530D574F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D3C1E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83AEB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9120E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5DE8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62480B71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5D39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2049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75C6C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7526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3BD5536A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BE9B0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AD2C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F94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F9A0A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6847DC67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DE4ED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3FC4A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7275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DDF9A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01C0649D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43DF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B7D6E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7C05F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BED6D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78F55D50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091CF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68392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72EC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F9D60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</w:tbl>
    <w:p w14:paraId="7809C690" w14:textId="77777777" w:rsidR="004A2C8D" w:rsidRDefault="004A2C8D" w:rsidP="004A2C8D">
      <w:pPr>
        <w:rPr>
          <w:rFonts w:cstheme="minorHAnsi"/>
          <w:sz w:val="28"/>
          <w:szCs w:val="28"/>
        </w:rPr>
      </w:pPr>
      <w:r>
        <w:t>*A - Added M - Modified D - Deleted</w:t>
      </w:r>
    </w:p>
    <w:p w14:paraId="2A136FEF" w14:textId="77777777" w:rsidR="004A2C8D" w:rsidRDefault="004A2C8D" w:rsidP="004A2C8D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541902765"/>
        <w:docPartObj>
          <w:docPartGallery w:val="Table of Contents"/>
          <w:docPartUnique/>
        </w:docPartObj>
      </w:sdtPr>
      <w:sdtContent>
        <w:p w14:paraId="46B9F3C6" w14:textId="77777777" w:rsidR="004A2C8D" w:rsidRDefault="004A2C8D" w:rsidP="004A2C8D">
          <w:pPr>
            <w:pStyle w:val="TOCHeading"/>
            <w:rPr>
              <w:b/>
            </w:rPr>
          </w:pPr>
          <w:r>
            <w:rPr>
              <w:b/>
            </w:rPr>
            <w:t>Table of Contents</w:t>
          </w:r>
        </w:p>
        <w:p w14:paraId="66C9C580" w14:textId="77777777" w:rsidR="004A2C8D" w:rsidRDefault="004A2C8D" w:rsidP="004A2C8D">
          <w:pPr>
            <w:pStyle w:val="TOC1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r:id="rId8" w:anchor="_Toc110459974" w:history="1">
            <w:r>
              <w:rPr>
                <w:rStyle w:val="Hyperlink"/>
                <w:noProof/>
              </w:rPr>
              <w:t>I. Overview</w:t>
            </w:r>
            <w:r>
              <w:rPr>
                <w:rStyle w:val="Hyperlink"/>
                <w:noProof/>
                <w:webHidden/>
                <w:color w:val="auto"/>
              </w:rPr>
              <w:tab/>
            </w:r>
            <w:r>
              <w:rPr>
                <w:rStyle w:val="Hyperlink"/>
                <w:noProof/>
                <w:webHidden/>
                <w:color w:val="auto"/>
              </w:rPr>
              <w:fldChar w:fldCharType="begin"/>
            </w:r>
            <w:r>
              <w:rPr>
                <w:rStyle w:val="Hyperlink"/>
                <w:noProof/>
                <w:webHidden/>
                <w:color w:val="auto"/>
              </w:rPr>
              <w:instrText xml:space="preserve"> PAGEREF _Toc110459974 \h </w:instrText>
            </w:r>
            <w:r>
              <w:rPr>
                <w:rStyle w:val="Hyperlink"/>
                <w:noProof/>
                <w:webHidden/>
                <w:color w:val="auto"/>
              </w:rPr>
            </w:r>
            <w:r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>
              <w:rPr>
                <w:rStyle w:val="Hyperlink"/>
                <w:noProof/>
                <w:webHidden/>
                <w:color w:val="auto"/>
              </w:rPr>
              <w:t>4</w:t>
            </w:r>
            <w:r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65AA9FC8" w14:textId="77777777" w:rsidR="004A2C8D" w:rsidRDefault="00000000" w:rsidP="004A2C8D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9" w:anchor="_Toc110459975" w:history="1">
            <w:r w:rsidR="004A2C8D">
              <w:rPr>
                <w:rStyle w:val="Hyperlink"/>
                <w:noProof/>
              </w:rPr>
              <w:t>1. Introduction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75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4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5DC0A527" w14:textId="77777777" w:rsidR="004A2C8D" w:rsidRDefault="00000000" w:rsidP="004A2C8D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0" w:anchor="_Toc110459976" w:history="1">
            <w:r w:rsidR="004A2C8D">
              <w:rPr>
                <w:rStyle w:val="Hyperlink"/>
                <w:noProof/>
              </w:rPr>
              <w:t>2. System Functions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76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5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428CBFC8" w14:textId="77777777" w:rsidR="004A2C8D" w:rsidRDefault="00000000" w:rsidP="004A2C8D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1" w:anchor="_Toc110459977" w:history="1">
            <w:r w:rsidR="004A2C8D">
              <w:rPr>
                <w:rStyle w:val="Hyperlink"/>
                <w:noProof/>
              </w:rPr>
              <w:t>3. Entity Relationship Diagram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77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6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2CA623BD" w14:textId="77777777" w:rsidR="004A2C8D" w:rsidRDefault="00000000" w:rsidP="004A2C8D">
          <w:pPr>
            <w:pStyle w:val="TOC1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2" w:anchor="_Toc110459978" w:history="1">
            <w:r w:rsidR="004A2C8D">
              <w:rPr>
                <w:rStyle w:val="Hyperlink"/>
                <w:noProof/>
              </w:rPr>
              <w:t>II. Functional Requirements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78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7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7CB5D975" w14:textId="77777777" w:rsidR="004A2C8D" w:rsidRDefault="00000000" w:rsidP="004A2C8D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3" w:anchor="_Toc110459979" w:history="1">
            <w:r w:rsidR="004A2C8D">
              <w:rPr>
                <w:rStyle w:val="Hyperlink"/>
                <w:noProof/>
              </w:rPr>
              <w:t>1. &lt;&lt;Feature Name 1&gt;&gt;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79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7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67644880" w14:textId="77777777" w:rsidR="004A2C8D" w:rsidRDefault="00000000" w:rsidP="004A2C8D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4" w:anchor="_Toc110459980" w:history="1">
            <w:r w:rsidR="004A2C8D">
              <w:rPr>
                <w:rStyle w:val="Hyperlink"/>
                <w:noProof/>
              </w:rPr>
              <w:t>a. &lt;&lt;Function Name 1&gt;&gt;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80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7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0D3E3F07" w14:textId="77777777" w:rsidR="004A2C8D" w:rsidRDefault="00000000" w:rsidP="004A2C8D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5" w:anchor="_Toc110459981" w:history="1">
            <w:r w:rsidR="004A2C8D">
              <w:rPr>
                <w:rStyle w:val="Hyperlink"/>
                <w:noProof/>
              </w:rPr>
              <w:t>b. &lt;&lt;Function Name 2&gt;&gt;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81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7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2804B1EE" w14:textId="77777777" w:rsidR="004A2C8D" w:rsidRDefault="00000000" w:rsidP="004A2C8D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6" w:anchor="_Toc110459982" w:history="1">
            <w:r w:rsidR="004A2C8D">
              <w:rPr>
                <w:rStyle w:val="Hyperlink"/>
                <w:noProof/>
              </w:rPr>
              <w:t>2. &lt;&lt;Feature Name 2&gt;&gt;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82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7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572ACEC0" w14:textId="77777777" w:rsidR="004A2C8D" w:rsidRDefault="004A2C8D" w:rsidP="004A2C8D">
          <w:r>
            <w:rPr>
              <w:b/>
              <w:bCs/>
              <w:noProof/>
            </w:rPr>
            <w:fldChar w:fldCharType="end"/>
          </w:r>
        </w:p>
      </w:sdtContent>
    </w:sdt>
    <w:p w14:paraId="204A8D0B" w14:textId="77777777" w:rsidR="004A2C8D" w:rsidRDefault="004A2C8D" w:rsidP="004A2C8D">
      <w:pPr>
        <w:rPr>
          <w:rFonts w:asciiTheme="majorHAnsi" w:eastAsiaTheme="majorEastAsia" w:hAnsiTheme="majorHAnsi" w:cstheme="majorBidi"/>
          <w:b/>
          <w:color w:val="C00000"/>
          <w:sz w:val="32"/>
          <w:szCs w:val="32"/>
        </w:rPr>
      </w:pPr>
      <w:r>
        <w:br w:type="page"/>
      </w:r>
    </w:p>
    <w:p w14:paraId="6711AB0C" w14:textId="77777777" w:rsidR="004A2C8D" w:rsidRDefault="004A2C8D" w:rsidP="004A2C8D">
      <w:pPr>
        <w:pStyle w:val="Heading1"/>
      </w:pPr>
      <w:bookmarkStart w:id="0" w:name="_Toc110459974"/>
      <w:r>
        <w:lastRenderedPageBreak/>
        <w:t>I. Overview</w:t>
      </w:r>
      <w:bookmarkEnd w:id="0"/>
    </w:p>
    <w:p w14:paraId="2BDBD336" w14:textId="7BAA7A9A" w:rsidR="004A2C8D" w:rsidRDefault="004A2C8D" w:rsidP="004A2C8D">
      <w:pPr>
        <w:pStyle w:val="Heading2"/>
      </w:pPr>
      <w:bookmarkStart w:id="1" w:name="_Toc110459975"/>
      <w:r>
        <w:t>1. Introduction</w:t>
      </w:r>
      <w:bookmarkEnd w:id="1"/>
    </w:p>
    <w:p w14:paraId="562E4F25" w14:textId="49B0BC18" w:rsidR="00273077" w:rsidRDefault="00273077" w:rsidP="00273077"/>
    <w:p w14:paraId="315C341D" w14:textId="39480C7C" w:rsidR="002B2DF5" w:rsidRDefault="00DA7BA7" w:rsidP="004A2C8D">
      <w:r w:rsidRPr="00DA7BA7">
        <w:t>Sell phone website can replace the current manual and help users buy easier instead of going showroom.</w:t>
      </w:r>
      <w:r w:rsidR="00A36599" w:rsidRPr="00A36599">
        <w:t xml:space="preserve"> The system is expected to be developed after several releases and updates.</w:t>
      </w:r>
      <w:r w:rsidR="00683DFA">
        <w:t xml:space="preserve"> </w:t>
      </w:r>
      <w:r w:rsidR="00683DFA" w:rsidRPr="00683DFA">
        <w:t>Besides, the website will link with phone brands to release the latest products</w:t>
      </w:r>
      <w:r w:rsidR="00683DFA">
        <w:t>.</w:t>
      </w:r>
    </w:p>
    <w:p w14:paraId="3AFFD8B9" w14:textId="1C13C39F" w:rsidR="004A2C8D" w:rsidRPr="002B2DF5" w:rsidRDefault="002B2DF5" w:rsidP="004A2C8D">
      <w:r w:rsidRPr="002B2DF5">
        <w:rPr>
          <w:noProof/>
        </w:rPr>
        <w:drawing>
          <wp:inline distT="0" distB="0" distL="0" distR="0" wp14:anchorId="3A97EB3A" wp14:editId="34ADA250">
            <wp:extent cx="5943600" cy="4622165"/>
            <wp:effectExtent l="0" t="0" r="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A171D" w14:textId="77777777" w:rsidR="004A2C8D" w:rsidRDefault="004A2C8D" w:rsidP="004A2C8D">
      <w:pPr>
        <w:pStyle w:val="Heading2"/>
      </w:pPr>
      <w:bookmarkStart w:id="2" w:name="_Toc110459976"/>
      <w:r>
        <w:t>2. System Functions</w:t>
      </w:r>
      <w:bookmarkEnd w:id="2"/>
    </w:p>
    <w:p w14:paraId="5DC56835" w14:textId="77777777" w:rsidR="004A2C8D" w:rsidRDefault="004A2C8D" w:rsidP="004A2C8D">
      <w:pPr>
        <w:pStyle w:val="Heading4"/>
      </w:pPr>
      <w:r>
        <w:t>a. Screen Flow</w:t>
      </w:r>
    </w:p>
    <w:p w14:paraId="793BADB0" w14:textId="77777777" w:rsidR="004A2C8D" w:rsidRDefault="004A2C8D" w:rsidP="004A2C8D">
      <w:pPr>
        <w:jc w:val="both"/>
        <w:rPr>
          <w:i/>
          <w:color w:val="0000FF"/>
        </w:rPr>
      </w:pPr>
      <w:r>
        <w:rPr>
          <w:i/>
          <w:color w:val="0000FF"/>
        </w:rPr>
        <w:t>[This part shows the system screens and the relationship among screens. You can draw the Screens Flow for the system in the form of diagram as below]</w:t>
      </w:r>
    </w:p>
    <w:p w14:paraId="0183437C" w14:textId="2F2FD092" w:rsidR="004A2C8D" w:rsidRDefault="004A2C8D" w:rsidP="004A2C8D">
      <w:r>
        <w:rPr>
          <w:noProof/>
        </w:rPr>
        <w:lastRenderedPageBreak/>
        <w:drawing>
          <wp:inline distT="0" distB="0" distL="0" distR="0" wp14:anchorId="619D6BC0" wp14:editId="37DCDDA5">
            <wp:extent cx="5052060" cy="29108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2060" cy="291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099FB" w14:textId="77777777" w:rsidR="004A2C8D" w:rsidRDefault="004A2C8D" w:rsidP="004A2C8D">
      <w:pPr>
        <w:pStyle w:val="Heading4"/>
      </w:pPr>
      <w:r>
        <w:t>b. Screen Details</w:t>
      </w:r>
    </w:p>
    <w:p w14:paraId="2EDFF2ED" w14:textId="77777777" w:rsidR="004A2C8D" w:rsidRDefault="004A2C8D" w:rsidP="004A2C8D">
      <w:pPr>
        <w:spacing w:after="60" w:line="240" w:lineRule="auto"/>
        <w:jc w:val="both"/>
        <w:rPr>
          <w:i/>
          <w:color w:val="0000FF"/>
        </w:rPr>
      </w:pPr>
      <w:r>
        <w:rPr>
          <w:i/>
          <w:color w:val="0000FF"/>
        </w:rPr>
        <w:t>[Provide the descriptions for the screens in the Screens Flow above]</w:t>
      </w:r>
    </w:p>
    <w:tbl>
      <w:tblPr>
        <w:tblW w:w="9072" w:type="dxa"/>
        <w:tblInd w:w="-5" w:type="dxa"/>
        <w:tblLook w:val="04A0" w:firstRow="1" w:lastRow="0" w:firstColumn="1" w:lastColumn="0" w:noHBand="0" w:noVBand="1"/>
      </w:tblPr>
      <w:tblGrid>
        <w:gridCol w:w="328"/>
        <w:gridCol w:w="1799"/>
        <w:gridCol w:w="1701"/>
        <w:gridCol w:w="5244"/>
      </w:tblGrid>
      <w:tr w:rsidR="004A2C8D" w14:paraId="022BDF1A" w14:textId="77777777" w:rsidTr="004A2C8D">
        <w:trPr>
          <w:trHeight w:val="288"/>
        </w:trPr>
        <w:tc>
          <w:tcPr>
            <w:tcW w:w="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60772AAD" w14:textId="77777777" w:rsidR="004A2C8D" w:rsidRDefault="004A2C8D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#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56AD165C" w14:textId="77777777" w:rsidR="004A2C8D" w:rsidRDefault="004A2C8D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Featur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493FB1F8" w14:textId="77777777" w:rsidR="004A2C8D" w:rsidRDefault="004A2C8D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Screen</w:t>
            </w:r>
          </w:p>
        </w:tc>
        <w:tc>
          <w:tcPr>
            <w:tcW w:w="52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2B9B5C2C" w14:textId="77777777" w:rsidR="004A2C8D" w:rsidRDefault="004A2C8D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Description</w:t>
            </w:r>
          </w:p>
        </w:tc>
      </w:tr>
      <w:tr w:rsidR="004A2C8D" w14:paraId="7C84B32F" w14:textId="77777777" w:rsidTr="004A2C8D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A9720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F2486AF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Order Meal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74FD32D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Create Order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651287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 &lt;&lt;Screen Brief description&gt;&gt;</w:t>
            </w:r>
          </w:p>
        </w:tc>
      </w:tr>
      <w:tr w:rsidR="004A2C8D" w14:paraId="1D3BD6D2" w14:textId="77777777" w:rsidTr="004A2C8D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B12E1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6FFE82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Order Meal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83809E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Change Order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AE9FA81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4A2C8D" w14:paraId="1578B2F3" w14:textId="77777777" w:rsidTr="00E91D89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BACF35C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bottom"/>
            <w:hideMark/>
          </w:tcPr>
          <w:p w14:paraId="5500C552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..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14:paraId="199EBDC6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5244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14:paraId="79E30661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  <w:tr w:rsidR="00E91D89" w14:paraId="0E276087" w14:textId="77777777" w:rsidTr="004A2C8D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94658" w14:textId="77777777" w:rsidR="00E91D89" w:rsidRDefault="00E91D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16C79FC" w14:textId="77777777" w:rsidR="00E91D89" w:rsidRDefault="00E91D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9906E1F" w14:textId="77777777" w:rsidR="00E91D89" w:rsidRDefault="00E91D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4DD703C" w14:textId="77777777" w:rsidR="00E91D89" w:rsidRDefault="00E91D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</w:tbl>
    <w:p w14:paraId="5275C38E" w14:textId="77777777" w:rsidR="004A2C8D" w:rsidRDefault="004A2C8D" w:rsidP="004A2C8D"/>
    <w:p w14:paraId="375FB688" w14:textId="2B8DC79A" w:rsidR="004A2C8D" w:rsidRPr="00B04329" w:rsidRDefault="004A2C8D" w:rsidP="00B04329">
      <w:pPr>
        <w:pStyle w:val="Heading4"/>
        <w:rPr>
          <w:i w:val="0"/>
          <w:iCs w:val="0"/>
        </w:rPr>
      </w:pPr>
      <w:r>
        <w:t>c. User Authorization</w:t>
      </w:r>
    </w:p>
    <w:tbl>
      <w:tblPr>
        <w:tblW w:w="981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3"/>
        <w:gridCol w:w="849"/>
        <w:gridCol w:w="1101"/>
        <w:gridCol w:w="918"/>
        <w:gridCol w:w="1119"/>
        <w:gridCol w:w="1020"/>
      </w:tblGrid>
      <w:tr w:rsidR="00E91D89" w14:paraId="6DD292A8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6DEA5F03" w14:textId="77777777" w:rsidR="004A2C8D" w:rsidRDefault="004A2C8D">
            <w:pPr>
              <w:spacing w:after="0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Screen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534BED9A" w14:textId="0F42E68A" w:rsidR="004A2C8D" w:rsidRDefault="00E91D89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Guest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22E6FBFF" w14:textId="7A982A68" w:rsidR="004A2C8D" w:rsidRDefault="00E91D89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Customer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125E3151" w14:textId="44C8C2BA" w:rsidR="004A2C8D" w:rsidRDefault="00B47075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Shipper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4296B56F" w14:textId="50528EE8" w:rsidR="004A2C8D" w:rsidRDefault="00E91D89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Employee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2ABB4854" w14:textId="3C7E0FF6" w:rsidR="004A2C8D" w:rsidRDefault="00B47075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Admin</w:t>
            </w:r>
          </w:p>
        </w:tc>
      </w:tr>
      <w:tr w:rsidR="00B47075" w14:paraId="61DFF187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51368F" w14:textId="12E19555" w:rsidR="004A2C8D" w:rsidRDefault="00B47075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Home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0A6EBC8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3DB5" w14:textId="7A5A8125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C31BB" w14:textId="7D1959F4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C98C4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D7C22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B47075" w14:paraId="64E7FE6B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741A554" w14:textId="5625C872" w:rsidR="004A2C8D" w:rsidRDefault="00F92A9A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ign In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C7066D3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5884A" w14:textId="5D95A9A2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5E58" w14:textId="5199A2E9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2192D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CD0EE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B47075" w14:paraId="1CDC5D41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184569" w14:textId="41C8631F" w:rsidR="004A2C8D" w:rsidRDefault="00B47075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ign</w:t>
            </w:r>
            <w:r w:rsidR="00F92A9A">
              <w:rPr>
                <w:rFonts w:ascii="Calibri" w:hAnsi="Calibri" w:cs="Calibri"/>
                <w:color w:val="000000"/>
              </w:rPr>
              <w:t xml:space="preserve"> Up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52B8E42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D4DE6" w14:textId="0287A079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234D1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FB9B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66AB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B47075" w14:paraId="745BA24E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CF243C1" w14:textId="4022C73C" w:rsidR="004A2C8D" w:rsidRDefault="00B47075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heckout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1E2559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B7FD3" w14:textId="2B0AE0D0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C035" w14:textId="4005F961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18327" w14:textId="403CDCA6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3719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B47075" w14:paraId="50948263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A6E7D93" w14:textId="34D0E917" w:rsidR="004A2C8D" w:rsidRDefault="00B47075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hopping cart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BD45853" w14:textId="64015090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65F6" w14:textId="217C90BC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D40F1" w14:textId="42C94FC4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14EB2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C0C8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B47075" w14:paraId="0776DCE7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CEA83C7" w14:textId="2A7C4F03" w:rsidR="00B47075" w:rsidRDefault="00B47075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ntact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BCE2F94" w14:textId="166F2330" w:rsidR="00B47075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02C7" w14:textId="40A59326" w:rsidR="00B47075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B671B" w14:textId="77777777" w:rsidR="00B47075" w:rsidRDefault="00B47075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5658" w14:textId="77777777" w:rsidR="00B47075" w:rsidRDefault="00B47075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03826" w14:textId="77777777" w:rsidR="00B47075" w:rsidRDefault="00B47075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F92A9A" w14:paraId="5CE6AE69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F4B4C25" w14:textId="0BA0B6E1" w:rsidR="00F92A9A" w:rsidRDefault="00F92A9A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Filter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6B528D9" w14:textId="5B3A3D9C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B49E" w14:textId="1BB8406E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9FC8D" w14:textId="068C7B94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571C" w14:textId="566D9868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C9541" w14:textId="457CBE19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F92A9A" w14:paraId="1A430803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3A7008F" w14:textId="022AA27E" w:rsidR="00F92A9A" w:rsidRDefault="00F92A9A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Forgot password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8CD61B6" w14:textId="77777777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A7562" w14:textId="38A869EE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60A84" w14:textId="576EDEE3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4298" w14:textId="2FF4A51C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967E" w14:textId="5369A1C0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</w:tbl>
    <w:p w14:paraId="0F5D7C5D" w14:textId="77777777" w:rsidR="004A2C8D" w:rsidRDefault="004A2C8D" w:rsidP="004A2C8D">
      <w:pPr>
        <w:spacing w:after="0"/>
      </w:pPr>
      <w:r>
        <w:t>In which:</w:t>
      </w:r>
    </w:p>
    <w:p w14:paraId="1078A8F8" w14:textId="6926A10C" w:rsidR="004A2C8D" w:rsidRDefault="00B47075" w:rsidP="004A2C8D">
      <w:pPr>
        <w:pStyle w:val="ListParagraph"/>
        <w:numPr>
          <w:ilvl w:val="0"/>
          <w:numId w:val="1"/>
        </w:numPr>
      </w:pPr>
      <w:r>
        <w:t>Guest</w:t>
      </w:r>
      <w:r w:rsidR="004A2C8D">
        <w:t xml:space="preserve">: </w:t>
      </w:r>
      <w:r>
        <w:t xml:space="preserve">User who </w:t>
      </w:r>
      <w:proofErr w:type="gramStart"/>
      <w:r>
        <w:t>not have</w:t>
      </w:r>
      <w:proofErr w:type="gramEnd"/>
      <w:r>
        <w:t xml:space="preserve"> the account</w:t>
      </w:r>
    </w:p>
    <w:p w14:paraId="7FF6F9DF" w14:textId="6976F3F4" w:rsidR="004A2C8D" w:rsidRDefault="00B47075" w:rsidP="004A2C8D">
      <w:pPr>
        <w:pStyle w:val="ListParagraph"/>
        <w:numPr>
          <w:ilvl w:val="0"/>
          <w:numId w:val="1"/>
        </w:numPr>
      </w:pPr>
      <w:r>
        <w:t>Customer</w:t>
      </w:r>
      <w:r w:rsidR="004A2C8D">
        <w:t xml:space="preserve">: </w:t>
      </w:r>
      <w:r>
        <w:t>User have account</w:t>
      </w:r>
    </w:p>
    <w:p w14:paraId="40DCE0AA" w14:textId="142A3171" w:rsidR="004A2C8D" w:rsidRDefault="00A63E71" w:rsidP="004A2C8D">
      <w:pPr>
        <w:pStyle w:val="ListParagraph"/>
        <w:numPr>
          <w:ilvl w:val="0"/>
          <w:numId w:val="1"/>
        </w:numPr>
      </w:pPr>
      <w:r>
        <w:t xml:space="preserve">Shipper: </w:t>
      </w:r>
      <w:r w:rsidR="00323E44">
        <w:t>D</w:t>
      </w:r>
      <w:r>
        <w:t>eliverer</w:t>
      </w:r>
    </w:p>
    <w:p w14:paraId="31B76809" w14:textId="4E9E784A" w:rsidR="00323E44" w:rsidRDefault="00323E44" w:rsidP="004A2C8D">
      <w:pPr>
        <w:pStyle w:val="ListParagraph"/>
        <w:numPr>
          <w:ilvl w:val="0"/>
          <w:numId w:val="1"/>
        </w:numPr>
      </w:pPr>
      <w:r>
        <w:t xml:space="preserve">Employee: Who can </w:t>
      </w:r>
      <w:proofErr w:type="spellStart"/>
      <w:r>
        <w:t>mange</w:t>
      </w:r>
      <w:proofErr w:type="spellEnd"/>
      <w:r>
        <w:t xml:space="preserve"> the</w:t>
      </w:r>
      <w:r w:rsidR="00311463">
        <w:t xml:space="preserve"> products</w:t>
      </w:r>
      <w:r>
        <w:t xml:space="preserve"> store</w:t>
      </w:r>
    </w:p>
    <w:p w14:paraId="04CE5791" w14:textId="13F22712" w:rsidR="000E4D8C" w:rsidRDefault="000E4D8C" w:rsidP="004A2C8D">
      <w:pPr>
        <w:pStyle w:val="ListParagraph"/>
        <w:numPr>
          <w:ilvl w:val="0"/>
          <w:numId w:val="1"/>
        </w:numPr>
      </w:pPr>
      <w:r>
        <w:t xml:space="preserve">Admin: </w:t>
      </w:r>
      <w:r w:rsidR="00311463">
        <w:t>The owner</w:t>
      </w:r>
    </w:p>
    <w:p w14:paraId="74A3AEF3" w14:textId="77777777" w:rsidR="004A2C8D" w:rsidRDefault="004A2C8D" w:rsidP="004A2C8D">
      <w:pPr>
        <w:pStyle w:val="Heading4"/>
      </w:pPr>
      <w:r>
        <w:t>d. Non-Screen Functions</w:t>
      </w:r>
    </w:p>
    <w:p w14:paraId="467B8E46" w14:textId="2D59E4AC" w:rsidR="004A2C8D" w:rsidRPr="0088419C" w:rsidRDefault="004A2C8D" w:rsidP="004A2C8D">
      <w:pPr>
        <w:spacing w:after="60" w:line="240" w:lineRule="auto"/>
        <w:jc w:val="both"/>
        <w:rPr>
          <w:iCs/>
          <w:color w:val="0000FF"/>
        </w:rPr>
      </w:pPr>
    </w:p>
    <w:tbl>
      <w:tblPr>
        <w:tblW w:w="5003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"/>
        <w:gridCol w:w="1678"/>
        <w:gridCol w:w="1907"/>
        <w:gridCol w:w="5397"/>
      </w:tblGrid>
      <w:tr w:rsidR="004A2C8D" w14:paraId="7D32589B" w14:textId="77777777" w:rsidTr="004A2C8D">
        <w:trPr>
          <w:trHeight w:val="67"/>
        </w:trPr>
        <w:tc>
          <w:tcPr>
            <w:tcW w:w="2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vAlign w:val="center"/>
            <w:hideMark/>
          </w:tcPr>
          <w:p w14:paraId="0D0DDFC9" w14:textId="77777777" w:rsidR="004A2C8D" w:rsidRDefault="004A2C8D">
            <w:pPr>
              <w:ind w:left="34"/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lastRenderedPageBreak/>
              <w:t>#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684ED904" w14:textId="77777777" w:rsidR="004A2C8D" w:rsidRDefault="004A2C8D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Feature</w:t>
            </w:r>
          </w:p>
        </w:tc>
        <w:tc>
          <w:tcPr>
            <w:tcW w:w="1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vAlign w:val="center"/>
            <w:hideMark/>
          </w:tcPr>
          <w:p w14:paraId="33E854BB" w14:textId="77777777" w:rsidR="004A2C8D" w:rsidRDefault="004A2C8D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System Function</w:t>
            </w:r>
          </w:p>
        </w:tc>
        <w:tc>
          <w:tcPr>
            <w:tcW w:w="2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vAlign w:val="center"/>
            <w:hideMark/>
          </w:tcPr>
          <w:p w14:paraId="73076172" w14:textId="77777777" w:rsidR="004A2C8D" w:rsidRDefault="004A2C8D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Description</w:t>
            </w:r>
          </w:p>
        </w:tc>
      </w:tr>
      <w:tr w:rsidR="004A2C8D" w14:paraId="28EA491C" w14:textId="77777777" w:rsidTr="004A2C8D">
        <w:tc>
          <w:tcPr>
            <w:tcW w:w="2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E3ECD" w14:textId="77777777" w:rsidR="004A2C8D" w:rsidRDefault="004A2C8D">
            <w:pPr>
              <w:ind w:left="34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C0820" w14:textId="180C341F" w:rsidR="004A2C8D" w:rsidRDefault="00D24E23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b/>
                <w:bCs/>
                <w:color w:val="1E4D78"/>
              </w:rPr>
              <w:t>External Interfaces</w:t>
            </w:r>
          </w:p>
        </w:tc>
        <w:tc>
          <w:tcPr>
            <w:tcW w:w="1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10A2AC" w14:textId="6122A5F9" w:rsidR="004A2C8D" w:rsidRDefault="00D24E23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User interface</w:t>
            </w:r>
            <w:r>
              <w:rPr>
                <w:rFonts w:ascii="Calibri" w:hAnsi="Calibri" w:cs="Calibri"/>
              </w:rPr>
              <w:t xml:space="preserve"> </w:t>
            </w:r>
          </w:p>
        </w:tc>
        <w:tc>
          <w:tcPr>
            <w:tcW w:w="2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6B9256" w14:textId="5DD9DA30" w:rsidR="00656FE9" w:rsidRDefault="00656FE9" w:rsidP="00656FE9">
            <w:pPr>
              <w:pStyle w:val="NormalWeb"/>
              <w:spacing w:before="24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UI-1: The GUI is suitable for display on the PC and laptop.</w:t>
            </w:r>
          </w:p>
          <w:p w14:paraId="388C7F3C" w14:textId="77777777" w:rsidR="00656FE9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UI-2: The layout of the screen is streamlined, easy to </w:t>
            </w:r>
          </w:p>
          <w:p w14:paraId="114A8E4E" w14:textId="0994417A" w:rsidR="00656FE9" w:rsidRDefault="00362A9D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operate, and implement for the user.</w:t>
            </w:r>
          </w:p>
          <w:p w14:paraId="12D93091" w14:textId="59682ECB" w:rsidR="00362A9D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UI-3: For the creator screen, the system must show the confirmation modal (Y / N) for operations add, edit, delete, clone survey.</w:t>
            </w:r>
          </w:p>
          <w:p w14:paraId="3128D4F0" w14:textId="0CD8198F" w:rsidR="00362A9D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UI-4: Use icons to provide visual insights to users.</w:t>
            </w:r>
          </w:p>
          <w:p w14:paraId="067DBFC0" w14:textId="5959476F" w:rsidR="00362A9D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UI-5: Encourage vertical scrolling, </w:t>
            </w:r>
            <w:r w:rsidR="00BB0BE8">
              <w:rPr>
                <w:rFonts w:ascii="Calibri" w:hAnsi="Calibri" w:cs="Calibri"/>
                <w:color w:val="000000"/>
                <w:sz w:val="22"/>
                <w:szCs w:val="22"/>
              </w:rPr>
              <w:t>minimize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horizontal scrolling.</w:t>
            </w:r>
          </w:p>
          <w:p w14:paraId="2131E3F2" w14:textId="511647E9" w:rsidR="00362A9D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UI-6: All error messages must provide troubleshooting instructions to the user.</w:t>
            </w:r>
          </w:p>
          <w:p w14:paraId="1202816D" w14:textId="0053EFF9" w:rsidR="00362A9D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UI-7: Important commands and messages are displayed as buttons and labels with distinct background </w:t>
            </w:r>
            <w:r w:rsidR="00BB0BE8">
              <w:rPr>
                <w:rFonts w:ascii="Calibri" w:hAnsi="Calibri" w:cs="Calibri"/>
                <w:color w:val="000000"/>
                <w:sz w:val="22"/>
                <w:szCs w:val="22"/>
              </w:rPr>
              <w:t>colors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.</w:t>
            </w:r>
          </w:p>
          <w:p w14:paraId="052BE328" w14:textId="2F29C0AE" w:rsidR="00362A9D" w:rsidRDefault="00656FE9" w:rsidP="00656FE9">
            <w:pPr>
              <w:pStyle w:val="NormalWeb"/>
              <w:spacing w:before="24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UI-8: For student screen, the system must show confirmation modal (Y / N) for survey submission activity.</w:t>
            </w:r>
          </w:p>
          <w:p w14:paraId="0C3D5B75" w14:textId="512BDA7A" w:rsidR="004A2C8D" w:rsidRDefault="004A2C8D">
            <w:pPr>
              <w:rPr>
                <w:rFonts w:ascii="Calibri" w:hAnsi="Calibri" w:cs="Calibri"/>
              </w:rPr>
            </w:pPr>
          </w:p>
        </w:tc>
      </w:tr>
      <w:tr w:rsidR="004A2C8D" w14:paraId="6CF141CA" w14:textId="77777777" w:rsidTr="004A2C8D">
        <w:tc>
          <w:tcPr>
            <w:tcW w:w="2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037417" w14:textId="77777777" w:rsidR="004A2C8D" w:rsidRDefault="004A2C8D">
            <w:pPr>
              <w:ind w:left="34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2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963AF" w14:textId="77777777" w:rsidR="004A2C8D" w:rsidRDefault="004A2C8D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…</w:t>
            </w:r>
          </w:p>
        </w:tc>
        <w:tc>
          <w:tcPr>
            <w:tcW w:w="1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1F56E" w14:textId="77777777" w:rsidR="004A2C8D" w:rsidRDefault="004A2C8D">
            <w:pPr>
              <w:rPr>
                <w:rFonts w:ascii="Calibri" w:hAnsi="Calibri" w:cs="Calibri"/>
              </w:rPr>
            </w:pPr>
          </w:p>
        </w:tc>
        <w:tc>
          <w:tcPr>
            <w:tcW w:w="2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17A66" w14:textId="77777777" w:rsidR="004A2C8D" w:rsidRDefault="004A2C8D">
            <w:pPr>
              <w:rPr>
                <w:rFonts w:ascii="Calibri" w:hAnsi="Calibri" w:cs="Calibri"/>
              </w:rPr>
            </w:pPr>
          </w:p>
        </w:tc>
      </w:tr>
    </w:tbl>
    <w:p w14:paraId="7E75DF0F" w14:textId="77777777" w:rsidR="004A2C8D" w:rsidRDefault="004A2C8D" w:rsidP="004A2C8D"/>
    <w:p w14:paraId="0AFB4C3F" w14:textId="77777777" w:rsidR="004A2C8D" w:rsidRDefault="004A2C8D" w:rsidP="004A2C8D">
      <w:pPr>
        <w:pStyle w:val="Heading2"/>
      </w:pPr>
      <w:bookmarkStart w:id="3" w:name="_Toc110459977"/>
      <w:r>
        <w:t>3. Entity Relationship Diagram</w:t>
      </w:r>
      <w:bookmarkEnd w:id="3"/>
    </w:p>
    <w:p w14:paraId="65A8C1DC" w14:textId="77777777" w:rsidR="004A2C8D" w:rsidRDefault="004A2C8D" w:rsidP="004A2C8D">
      <w:pPr>
        <w:rPr>
          <w:i/>
          <w:color w:val="0000FF"/>
        </w:rPr>
      </w:pPr>
      <w:r>
        <w:rPr>
          <w:i/>
          <w:color w:val="0000FF"/>
        </w:rPr>
        <w:t xml:space="preserve"> [Provide the entity relationship diagram and the entity descriptions in the table format as below]</w:t>
      </w:r>
    </w:p>
    <w:p w14:paraId="1621FEE0" w14:textId="77777777" w:rsidR="004A2C8D" w:rsidRDefault="004A2C8D" w:rsidP="004A2C8D">
      <w:r>
        <w:rPr>
          <w:noProof/>
        </w:rPr>
        <w:object w:dxaOrig="9036" w:dyaOrig="4704" w14:anchorId="6F3B8D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1.8pt;height:235.2pt;mso-width-percent:0;mso-height-percent:0;mso-width-percent:0;mso-height-percent:0" o:ole="">
            <v:imagedata r:id="rId19" o:title=""/>
          </v:shape>
          <o:OLEObject Type="Embed" ProgID="Visio.Drawing.15" ShapeID="_x0000_i1025" DrawAspect="Content" ObjectID="_1736950720" r:id="rId20"/>
        </w:object>
      </w:r>
    </w:p>
    <w:p w14:paraId="313B84B5" w14:textId="77777777" w:rsidR="004A2C8D" w:rsidRDefault="004A2C8D" w:rsidP="004A2C8D">
      <w:pPr>
        <w:rPr>
          <w:b/>
          <w:u w:val="single"/>
        </w:rPr>
      </w:pPr>
      <w:r>
        <w:rPr>
          <w:b/>
          <w:u w:val="single"/>
        </w:rPr>
        <w:t>Entities Description</w:t>
      </w:r>
    </w:p>
    <w:tbl>
      <w:tblPr>
        <w:tblStyle w:val="Kiu2"/>
        <w:tblW w:w="4861" w:type="pct"/>
        <w:tblInd w:w="137" w:type="dxa"/>
        <w:tblLook w:val="04A0" w:firstRow="1" w:lastRow="0" w:firstColumn="1" w:lastColumn="0" w:noHBand="0" w:noVBand="1"/>
      </w:tblPr>
      <w:tblGrid>
        <w:gridCol w:w="535"/>
        <w:gridCol w:w="2196"/>
        <w:gridCol w:w="6359"/>
      </w:tblGrid>
      <w:tr w:rsidR="004A2C8D" w14:paraId="5F896491" w14:textId="77777777" w:rsidTr="004A2C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7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535EE979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b/>
                <w:lang w:val="en-US"/>
              </w:rPr>
            </w:pPr>
            <w:r>
              <w:rPr>
                <w:rFonts w:asciiTheme="minorHAnsi" w:hAnsiTheme="minorHAnsi" w:cstheme="minorHAnsi"/>
                <w:b/>
                <w:lang w:val="en-US"/>
              </w:rPr>
              <w:t>#</w:t>
            </w:r>
          </w:p>
        </w:tc>
        <w:tc>
          <w:tcPr>
            <w:tcW w:w="1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7B2F9900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b/>
                <w:lang w:val="en-US"/>
              </w:rPr>
            </w:pPr>
            <w:r>
              <w:rPr>
                <w:rFonts w:asciiTheme="minorHAnsi" w:hAnsiTheme="minorHAnsi" w:cstheme="minorHAnsi"/>
                <w:b/>
                <w:lang w:val="en-US"/>
              </w:rPr>
              <w:t>Entity</w:t>
            </w:r>
          </w:p>
        </w:tc>
        <w:tc>
          <w:tcPr>
            <w:tcW w:w="3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6C0D913B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b/>
                <w:lang w:val="en-US"/>
              </w:rPr>
            </w:pPr>
            <w:r>
              <w:rPr>
                <w:rFonts w:asciiTheme="minorHAnsi" w:hAnsiTheme="minorHAnsi" w:cstheme="minorHAnsi"/>
                <w:b/>
                <w:lang w:val="en-US"/>
              </w:rPr>
              <w:t>Description</w:t>
            </w:r>
          </w:p>
        </w:tc>
      </w:tr>
      <w:tr w:rsidR="004A2C8D" w14:paraId="103B6B0C" w14:textId="77777777" w:rsidTr="004A2C8D"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3EA50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1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0DE86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User</w:t>
            </w:r>
          </w:p>
        </w:tc>
        <w:tc>
          <w:tcPr>
            <w:tcW w:w="3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57DE5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</w:p>
        </w:tc>
      </w:tr>
      <w:tr w:rsidR="004A2C8D" w14:paraId="74DB3263" w14:textId="77777777" w:rsidTr="004A2C8D"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66F52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2</w:t>
            </w:r>
          </w:p>
        </w:tc>
        <w:tc>
          <w:tcPr>
            <w:tcW w:w="1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96CF7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Meal</w:t>
            </w:r>
          </w:p>
        </w:tc>
        <w:tc>
          <w:tcPr>
            <w:tcW w:w="3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00D9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</w:p>
        </w:tc>
      </w:tr>
      <w:tr w:rsidR="004A2C8D" w14:paraId="36F90416" w14:textId="77777777" w:rsidTr="004A2C8D"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8EA97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lastRenderedPageBreak/>
              <w:t>3</w:t>
            </w:r>
          </w:p>
        </w:tc>
        <w:tc>
          <w:tcPr>
            <w:tcW w:w="1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C689C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Meal Subscription</w:t>
            </w:r>
          </w:p>
        </w:tc>
        <w:tc>
          <w:tcPr>
            <w:tcW w:w="3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2CFE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</w:p>
        </w:tc>
      </w:tr>
      <w:tr w:rsidR="004A2C8D" w14:paraId="0EDAAB2E" w14:textId="77777777" w:rsidTr="004A2C8D"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E848E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4</w:t>
            </w:r>
          </w:p>
        </w:tc>
        <w:tc>
          <w:tcPr>
            <w:tcW w:w="1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FF6C7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…</w:t>
            </w:r>
          </w:p>
        </w:tc>
        <w:tc>
          <w:tcPr>
            <w:tcW w:w="3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1D29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</w:p>
        </w:tc>
      </w:tr>
    </w:tbl>
    <w:p w14:paraId="75E5ABCB" w14:textId="77777777" w:rsidR="004A2C8D" w:rsidRDefault="004A2C8D" w:rsidP="004A2C8D"/>
    <w:p w14:paraId="06FC91C5" w14:textId="77777777" w:rsidR="004A2C8D" w:rsidRDefault="004A2C8D" w:rsidP="004A2C8D">
      <w:r>
        <w:br/>
      </w:r>
    </w:p>
    <w:p w14:paraId="2270F255" w14:textId="77777777" w:rsidR="004A2C8D" w:rsidRDefault="004A2C8D" w:rsidP="004A2C8D">
      <w:pPr>
        <w:rPr>
          <w:rFonts w:asciiTheme="majorHAnsi" w:eastAsiaTheme="majorEastAsia" w:hAnsiTheme="majorHAnsi" w:cstheme="majorBidi"/>
          <w:b/>
          <w:color w:val="C00000"/>
          <w:sz w:val="32"/>
          <w:szCs w:val="32"/>
        </w:rPr>
      </w:pPr>
      <w:r>
        <w:br w:type="page"/>
      </w:r>
    </w:p>
    <w:p w14:paraId="620D7075" w14:textId="77777777" w:rsidR="004A2C8D" w:rsidRDefault="004A2C8D" w:rsidP="004A2C8D">
      <w:pPr>
        <w:pStyle w:val="Heading1"/>
      </w:pPr>
      <w:bookmarkStart w:id="4" w:name="_Toc110459978"/>
      <w:r>
        <w:lastRenderedPageBreak/>
        <w:t>II. Functional Requirements</w:t>
      </w:r>
      <w:bookmarkEnd w:id="4"/>
    </w:p>
    <w:p w14:paraId="38A02094" w14:textId="7E64DE37" w:rsidR="004A2C8D" w:rsidRDefault="004A2C8D" w:rsidP="004A2C8D">
      <w:pPr>
        <w:pStyle w:val="Heading2"/>
      </w:pPr>
      <w:bookmarkStart w:id="5" w:name="_Toc110459979"/>
      <w:r>
        <w:t xml:space="preserve">1. </w:t>
      </w:r>
      <w:bookmarkEnd w:id="5"/>
      <w:r w:rsidR="00E91D89">
        <w:t>Authenticate &amp; Authorise</w:t>
      </w:r>
    </w:p>
    <w:p w14:paraId="720EB311" w14:textId="3E2716DE" w:rsidR="004A2C8D" w:rsidRDefault="004A2C8D" w:rsidP="004A2C8D">
      <w:pPr>
        <w:pStyle w:val="Heading3"/>
      </w:pPr>
      <w:bookmarkStart w:id="6" w:name="_Toc110459980"/>
      <w:r>
        <w:t xml:space="preserve">a. </w:t>
      </w:r>
      <w:bookmarkEnd w:id="6"/>
      <w:r w:rsidR="00E91D89">
        <w:t>Login</w:t>
      </w:r>
    </w:p>
    <w:p w14:paraId="7B95F9ED" w14:textId="77777777" w:rsidR="00C96F02" w:rsidRDefault="00C96F02" w:rsidP="00C96F02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43A20570" w14:textId="659E1BA0" w:rsidR="00C96F02" w:rsidRDefault="00C96F02" w:rsidP="00C96F02">
      <w:pPr>
        <w:pStyle w:val="NormalWeb"/>
        <w:numPr>
          <w:ilvl w:val="0"/>
          <w:numId w:val="3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Navigation Path: Login Screen </w:t>
      </w:r>
    </w:p>
    <w:p w14:paraId="39B77BC5" w14:textId="77777777" w:rsidR="00C96F02" w:rsidRDefault="00C96F02" w:rsidP="00C96F02">
      <w:pPr>
        <w:pStyle w:val="NormalWeb"/>
        <w:numPr>
          <w:ilvl w:val="0"/>
          <w:numId w:val="3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Frequency of Use: High</w:t>
      </w:r>
    </w:p>
    <w:p w14:paraId="4F14057D" w14:textId="77777777" w:rsidR="00C96F02" w:rsidRDefault="00C96F02" w:rsidP="00C96F02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4E236CD8" w14:textId="77777777" w:rsidR="00C96F02" w:rsidRDefault="00C96F02" w:rsidP="00C96F02">
      <w:pPr>
        <w:pStyle w:val="NormalWeb"/>
        <w:numPr>
          <w:ilvl w:val="0"/>
          <w:numId w:val="4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ctors: All</w:t>
      </w:r>
    </w:p>
    <w:p w14:paraId="40136B8B" w14:textId="77777777" w:rsidR="00C96F02" w:rsidRDefault="00C96F02" w:rsidP="00C96F02">
      <w:pPr>
        <w:pStyle w:val="NormalWeb"/>
        <w:numPr>
          <w:ilvl w:val="0"/>
          <w:numId w:val="4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Purpose: User login into the system</w:t>
      </w:r>
    </w:p>
    <w:p w14:paraId="44117B81" w14:textId="77777777" w:rsidR="00C96F02" w:rsidRDefault="00C96F02" w:rsidP="00C96F02">
      <w:pPr>
        <w:pStyle w:val="NormalWeb"/>
        <w:numPr>
          <w:ilvl w:val="0"/>
          <w:numId w:val="4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6DBBCCB1" w14:textId="47403E10" w:rsidR="00C96F02" w:rsidRDefault="00C96F02" w:rsidP="00C96F02">
      <w:pPr>
        <w:pStyle w:val="NormalWeb"/>
        <w:spacing w:before="0" w:beforeAutospacing="0" w:after="0" w:afterAutospacing="0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0699B7B8" w14:textId="7C8C6E21" w:rsidR="00561066" w:rsidRDefault="00561066" w:rsidP="00C96F02">
      <w:pPr>
        <w:pStyle w:val="NormalWeb"/>
        <w:spacing w:before="0" w:beforeAutospacing="0" w:after="0" w:afterAutospacing="0"/>
        <w:rPr>
          <w:rFonts w:ascii="Calibri" w:hAnsi="Calibri" w:cs="Calibri"/>
          <w:color w:val="000000"/>
          <w:sz w:val="22"/>
          <w:szCs w:val="22"/>
        </w:rPr>
      </w:pPr>
      <w:r w:rsidRPr="00561066">
        <w:rPr>
          <w:rFonts w:ascii="Calibri" w:hAnsi="Calibri" w:cs="Calibri"/>
          <w:noProof/>
          <w:color w:val="000000"/>
          <w:sz w:val="22"/>
          <w:szCs w:val="22"/>
        </w:rPr>
        <w:drawing>
          <wp:inline distT="0" distB="0" distL="0" distR="0" wp14:anchorId="3269DDED" wp14:editId="165BF48F">
            <wp:extent cx="5943600" cy="278066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8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C042" w14:textId="77777777" w:rsidR="00561066" w:rsidRDefault="00561066" w:rsidP="00561066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tails:</w:t>
      </w:r>
    </w:p>
    <w:p w14:paraId="2EFF66D0" w14:textId="77777777" w:rsidR="00561066" w:rsidRDefault="00561066" w:rsidP="00561066">
      <w:pPr>
        <w:pStyle w:val="NormalWeb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ormal case: User logins successfully</w:t>
      </w:r>
    </w:p>
    <w:p w14:paraId="1718144E" w14:textId="65D60D8D" w:rsidR="00561066" w:rsidRDefault="00561066" w:rsidP="00561066">
      <w:pPr>
        <w:pStyle w:val="NormalWeb"/>
        <w:numPr>
          <w:ilvl w:val="0"/>
          <w:numId w:val="5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</w:t>
      </w:r>
      <w:r w:rsidR="00435D63">
        <w:rPr>
          <w:rFonts w:ascii="Calibri" w:hAnsi="Calibri" w:cs="Calibri"/>
          <w:color w:val="000000"/>
          <w:sz w:val="22"/>
          <w:szCs w:val="22"/>
        </w:rPr>
        <w:t>: Wrong email or password, …</w:t>
      </w:r>
    </w:p>
    <w:p w14:paraId="26ED1855" w14:textId="77777777" w:rsidR="00561066" w:rsidRDefault="00561066" w:rsidP="00C96F02">
      <w:pPr>
        <w:pStyle w:val="NormalWeb"/>
        <w:spacing w:before="0" w:beforeAutospacing="0" w:after="0" w:afterAutospacing="0"/>
      </w:pPr>
    </w:p>
    <w:p w14:paraId="00215E44" w14:textId="30E03331" w:rsidR="004A2C8D" w:rsidRPr="00C07D9C" w:rsidRDefault="00561066" w:rsidP="00C07D9C">
      <w:pPr>
        <w:pStyle w:val="Heading3"/>
      </w:pPr>
      <w:r>
        <w:t>b. Logout</w:t>
      </w:r>
    </w:p>
    <w:p w14:paraId="453B9113" w14:textId="6485D8B5" w:rsidR="00561066" w:rsidRDefault="00561066" w:rsidP="00561066">
      <w:pPr>
        <w:pStyle w:val="NormalWeb"/>
        <w:spacing w:before="0" w:beforeAutospacing="0" w:after="0" w:afterAutospacing="0"/>
      </w:pPr>
      <w:bookmarkStart w:id="7" w:name="_Toc110459982"/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1939648A" w14:textId="2D3F5E25" w:rsidR="00561066" w:rsidRDefault="00561066" w:rsidP="00561066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avigation Path: Click “</w:t>
      </w:r>
      <w:r w:rsidR="00C07D9C">
        <w:rPr>
          <w:rFonts w:ascii="Calibri" w:hAnsi="Calibri" w:cs="Calibri"/>
          <w:color w:val="000000"/>
          <w:sz w:val="22"/>
          <w:szCs w:val="22"/>
        </w:rPr>
        <w:t>My Account</w:t>
      </w:r>
      <w:r>
        <w:rPr>
          <w:rFonts w:ascii="Calibri" w:hAnsi="Calibri" w:cs="Calibri"/>
          <w:color w:val="000000"/>
          <w:sz w:val="22"/>
          <w:szCs w:val="22"/>
        </w:rPr>
        <w:t>” icon → click on “Sign out”</w:t>
      </w:r>
    </w:p>
    <w:p w14:paraId="49D2C56B" w14:textId="77777777" w:rsidR="00561066" w:rsidRDefault="00561066" w:rsidP="00561066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Frequency of Use: High</w:t>
      </w:r>
    </w:p>
    <w:p w14:paraId="35EC780F" w14:textId="77777777" w:rsidR="00561066" w:rsidRDefault="00561066" w:rsidP="00561066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4BC6974A" w14:textId="77777777" w:rsidR="00561066" w:rsidRDefault="00561066" w:rsidP="00561066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ctors: All</w:t>
      </w:r>
    </w:p>
    <w:p w14:paraId="1CA6C26F" w14:textId="77777777" w:rsidR="00561066" w:rsidRDefault="00561066" w:rsidP="00561066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Purpose: User logout to the website</w:t>
      </w:r>
    </w:p>
    <w:p w14:paraId="559B1C91" w14:textId="77777777" w:rsidR="00C07D9C" w:rsidRDefault="00561066" w:rsidP="00C07D9C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38BB4701" w14:textId="77777777" w:rsidR="00C07D9C" w:rsidRDefault="00561066" w:rsidP="00C07D9C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</w:t>
      </w:r>
      <w:r w:rsidR="00C07D9C" w:rsidRPr="00C07D9C">
        <w:rPr>
          <w:rFonts w:ascii="Calibri" w:hAnsi="Calibri" w:cs="Calibri"/>
          <w:color w:val="000000"/>
          <w:sz w:val="22"/>
          <w:szCs w:val="22"/>
        </w:rPr>
        <w:t>:</w:t>
      </w:r>
    </w:p>
    <w:p w14:paraId="311BE512" w14:textId="3AA3CB4E" w:rsidR="00561066" w:rsidRPr="00C07D9C" w:rsidRDefault="00C07D9C" w:rsidP="00C07D9C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iCs/>
          <w:noProof/>
          <w:color w:val="0000FF"/>
        </w:rPr>
        <w:lastRenderedPageBreak/>
        <w:drawing>
          <wp:inline distT="0" distB="0" distL="0" distR="0" wp14:anchorId="459497BE" wp14:editId="3BE08F24">
            <wp:extent cx="5943600" cy="84010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4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FBDFB" w14:textId="77777777" w:rsidR="00561066" w:rsidRDefault="00561066" w:rsidP="00561066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409802E0" w14:textId="77777777" w:rsidR="00561066" w:rsidRDefault="00561066" w:rsidP="00561066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ormal case: User logout successfully</w:t>
      </w:r>
    </w:p>
    <w:p w14:paraId="71621F0E" w14:textId="04EFA420" w:rsidR="00413E8D" w:rsidRDefault="00561066" w:rsidP="00413E8D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</w:t>
      </w:r>
    </w:p>
    <w:p w14:paraId="768302E2" w14:textId="6970C222" w:rsidR="00413E8D" w:rsidRPr="00C07D9C" w:rsidRDefault="00413E8D" w:rsidP="00413E8D">
      <w:pPr>
        <w:pStyle w:val="Heading3"/>
      </w:pPr>
      <w:r>
        <w:t>c. Sign Up</w:t>
      </w:r>
    </w:p>
    <w:p w14:paraId="1B129635" w14:textId="7547A56A" w:rsidR="00413E8D" w:rsidRDefault="00413E8D" w:rsidP="00413E8D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33193DB4" w14:textId="558D2042" w:rsidR="00413E8D" w:rsidRDefault="00413E8D" w:rsidP="00413E8D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Navigation Path: Click “My Account” icon → click on “Sign </w:t>
      </w:r>
      <w:r w:rsidR="009377FF">
        <w:rPr>
          <w:rFonts w:ascii="Calibri" w:hAnsi="Calibri" w:cs="Calibri"/>
          <w:color w:val="000000"/>
          <w:sz w:val="22"/>
          <w:szCs w:val="22"/>
        </w:rPr>
        <w:t>up</w:t>
      </w:r>
      <w:r>
        <w:rPr>
          <w:rFonts w:ascii="Calibri" w:hAnsi="Calibri" w:cs="Calibri"/>
          <w:color w:val="000000"/>
          <w:sz w:val="22"/>
          <w:szCs w:val="22"/>
        </w:rPr>
        <w:t>”</w:t>
      </w:r>
    </w:p>
    <w:p w14:paraId="6A61030C" w14:textId="77777777" w:rsidR="00413E8D" w:rsidRDefault="00413E8D" w:rsidP="00413E8D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Frequency of Use: High</w:t>
      </w:r>
    </w:p>
    <w:p w14:paraId="26BEC957" w14:textId="77777777" w:rsidR="00413E8D" w:rsidRDefault="00413E8D" w:rsidP="00413E8D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003ECA41" w14:textId="7DE34FDB" w:rsidR="00413E8D" w:rsidRDefault="00413E8D" w:rsidP="00413E8D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Actors: </w:t>
      </w:r>
      <w:r w:rsidR="009377FF">
        <w:rPr>
          <w:rFonts w:ascii="Calibri" w:hAnsi="Calibri" w:cs="Calibri"/>
          <w:color w:val="000000"/>
          <w:sz w:val="22"/>
          <w:szCs w:val="22"/>
        </w:rPr>
        <w:t>User do</w:t>
      </w:r>
      <w:r w:rsidR="00296D49">
        <w:rPr>
          <w:rFonts w:ascii="Calibri" w:hAnsi="Calibri" w:cs="Calibri"/>
          <w:color w:val="000000"/>
          <w:sz w:val="22"/>
          <w:szCs w:val="22"/>
        </w:rPr>
        <w:t>n’t have account or google account</w:t>
      </w:r>
    </w:p>
    <w:p w14:paraId="03E1C335" w14:textId="406636E4" w:rsidR="00413E8D" w:rsidRDefault="00413E8D" w:rsidP="00413E8D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Purpose: </w:t>
      </w:r>
      <w:r w:rsidR="00686F55">
        <w:rPr>
          <w:rFonts w:ascii="Calibri" w:hAnsi="Calibri" w:cs="Calibri"/>
          <w:color w:val="000000"/>
          <w:sz w:val="22"/>
          <w:szCs w:val="22"/>
        </w:rPr>
        <w:t>Create user account</w:t>
      </w:r>
    </w:p>
    <w:p w14:paraId="070A8673" w14:textId="77777777" w:rsidR="00413E8D" w:rsidRDefault="00413E8D" w:rsidP="00413E8D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39D4A27C" w14:textId="77777777" w:rsidR="00413E8D" w:rsidRDefault="00413E8D" w:rsidP="00413E8D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2D6A4541" w14:textId="77777777" w:rsidR="00413E8D" w:rsidRPr="00C07D9C" w:rsidRDefault="00413E8D" w:rsidP="00413E8D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iCs/>
          <w:noProof/>
          <w:color w:val="0000FF"/>
        </w:rPr>
        <w:drawing>
          <wp:inline distT="0" distB="0" distL="0" distR="0" wp14:anchorId="4D7A7FBA" wp14:editId="6F82E1E0">
            <wp:extent cx="5943600" cy="8401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4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F9472" w14:textId="77777777" w:rsidR="00413E8D" w:rsidRDefault="00413E8D" w:rsidP="00413E8D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621EBE57" w14:textId="1717226A" w:rsidR="00413E8D" w:rsidRDefault="00413E8D" w:rsidP="00413E8D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Normal case: </w:t>
      </w:r>
      <w:r w:rsidR="00686F55">
        <w:rPr>
          <w:rFonts w:ascii="Calibri" w:hAnsi="Calibri" w:cs="Calibri"/>
          <w:color w:val="000000"/>
          <w:sz w:val="22"/>
          <w:szCs w:val="22"/>
        </w:rPr>
        <w:t xml:space="preserve">Create account </w:t>
      </w:r>
      <w:r>
        <w:rPr>
          <w:rFonts w:ascii="Calibri" w:hAnsi="Calibri" w:cs="Calibri"/>
          <w:color w:val="000000"/>
          <w:sz w:val="22"/>
          <w:szCs w:val="22"/>
        </w:rPr>
        <w:t>successfully</w:t>
      </w:r>
    </w:p>
    <w:p w14:paraId="50790325" w14:textId="32BA651B" w:rsidR="00413E8D" w:rsidRPr="00413E8D" w:rsidRDefault="00413E8D" w:rsidP="00413E8D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</w:t>
      </w:r>
      <w:r w:rsidR="002E62AB">
        <w:rPr>
          <w:rFonts w:ascii="Calibri" w:hAnsi="Calibri" w:cs="Calibri"/>
          <w:color w:val="000000"/>
          <w:sz w:val="22"/>
          <w:szCs w:val="22"/>
        </w:rPr>
        <w:t>: Invalid data, email exist, not fill, …</w:t>
      </w:r>
    </w:p>
    <w:p w14:paraId="257C2B95" w14:textId="7DE45727" w:rsidR="005279D9" w:rsidRPr="00C07D9C" w:rsidRDefault="005279D9" w:rsidP="005279D9">
      <w:pPr>
        <w:pStyle w:val="Heading3"/>
      </w:pPr>
      <w:r>
        <w:t>c. Forgot password</w:t>
      </w:r>
    </w:p>
    <w:p w14:paraId="27A0C5C7" w14:textId="77777777" w:rsidR="005279D9" w:rsidRDefault="005279D9" w:rsidP="005279D9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5DD0242E" w14:textId="295E7A11" w:rsidR="005279D9" w:rsidRDefault="005279D9" w:rsidP="005279D9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avigation Path: Click “</w:t>
      </w:r>
      <w:r w:rsidR="00F0403F">
        <w:rPr>
          <w:rFonts w:ascii="Calibri" w:hAnsi="Calibri" w:cs="Calibri"/>
          <w:color w:val="000000"/>
          <w:sz w:val="22"/>
          <w:szCs w:val="22"/>
        </w:rPr>
        <w:t>Forgot</w:t>
      </w:r>
      <w:r w:rsidR="005E7635">
        <w:rPr>
          <w:rFonts w:ascii="Calibri" w:hAnsi="Calibri" w:cs="Calibri"/>
          <w:color w:val="000000"/>
          <w:sz w:val="22"/>
          <w:szCs w:val="22"/>
        </w:rPr>
        <w:t xml:space="preserve"> password</w:t>
      </w:r>
      <w:r>
        <w:rPr>
          <w:rFonts w:ascii="Calibri" w:hAnsi="Calibri" w:cs="Calibri"/>
          <w:color w:val="000000"/>
          <w:sz w:val="22"/>
          <w:szCs w:val="22"/>
        </w:rPr>
        <w:t xml:space="preserve">” icon </w:t>
      </w:r>
    </w:p>
    <w:p w14:paraId="1508DE18" w14:textId="091B8AF8" w:rsidR="005279D9" w:rsidRDefault="005279D9" w:rsidP="005279D9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Frequency of Use: </w:t>
      </w:r>
      <w:r w:rsidR="00591373">
        <w:rPr>
          <w:rFonts w:ascii="Calibri" w:hAnsi="Calibri" w:cs="Calibri"/>
          <w:color w:val="000000"/>
          <w:sz w:val="22"/>
          <w:szCs w:val="22"/>
        </w:rPr>
        <w:t>Normal</w:t>
      </w:r>
    </w:p>
    <w:p w14:paraId="103CE8FB" w14:textId="77777777" w:rsidR="005279D9" w:rsidRDefault="005279D9" w:rsidP="005279D9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0BC2A9BF" w14:textId="7AB2A932" w:rsidR="005279D9" w:rsidRDefault="005279D9" w:rsidP="005279D9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Actors: User don’t </w:t>
      </w:r>
      <w:r w:rsidR="00F0403F">
        <w:rPr>
          <w:rFonts w:ascii="Calibri" w:hAnsi="Calibri" w:cs="Calibri"/>
          <w:color w:val="000000"/>
          <w:sz w:val="22"/>
          <w:szCs w:val="22"/>
        </w:rPr>
        <w:t>remember the password</w:t>
      </w:r>
    </w:p>
    <w:p w14:paraId="45F6BF94" w14:textId="132B7E85" w:rsidR="005279D9" w:rsidRDefault="005279D9" w:rsidP="005279D9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Purpose: </w:t>
      </w:r>
      <w:r w:rsidR="00DE0022">
        <w:rPr>
          <w:rFonts w:ascii="Calibri" w:hAnsi="Calibri" w:cs="Calibri"/>
          <w:color w:val="000000"/>
          <w:sz w:val="22"/>
          <w:szCs w:val="22"/>
        </w:rPr>
        <w:t>Help user can change password by email address</w:t>
      </w:r>
    </w:p>
    <w:p w14:paraId="26207DA3" w14:textId="77777777" w:rsidR="005279D9" w:rsidRDefault="005279D9" w:rsidP="005279D9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4780AD22" w14:textId="77777777" w:rsidR="005279D9" w:rsidRDefault="005279D9" w:rsidP="005279D9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2E7EBFCE" w14:textId="267C14AD" w:rsidR="005279D9" w:rsidRPr="00C07D9C" w:rsidRDefault="0079698D" w:rsidP="0079698D">
      <w:pPr>
        <w:pStyle w:val="NormalWeb"/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79698D">
        <w:rPr>
          <w:rFonts w:ascii="Calibri" w:hAnsi="Calibri" w:cs="Calibri"/>
          <w:noProof/>
          <w:color w:val="000000"/>
          <w:sz w:val="22"/>
          <w:szCs w:val="22"/>
        </w:rPr>
        <w:lastRenderedPageBreak/>
        <w:drawing>
          <wp:inline distT="0" distB="0" distL="0" distR="0" wp14:anchorId="0131FDA7" wp14:editId="6AE70222">
            <wp:extent cx="5943600" cy="151320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1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0FC21" w14:textId="77777777" w:rsidR="005279D9" w:rsidRDefault="005279D9" w:rsidP="005279D9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082563F8" w14:textId="77777777" w:rsidR="005279D9" w:rsidRDefault="005279D9" w:rsidP="005279D9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ormal case: Create account successfully</w:t>
      </w:r>
    </w:p>
    <w:p w14:paraId="1D78DCBD" w14:textId="77777777" w:rsidR="005279D9" w:rsidRPr="00413E8D" w:rsidRDefault="005279D9" w:rsidP="005279D9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: Invalid data, email exist, not fill, …</w:t>
      </w:r>
    </w:p>
    <w:p w14:paraId="78781605" w14:textId="77777777" w:rsidR="00413E8D" w:rsidRPr="00413E8D" w:rsidRDefault="00413E8D" w:rsidP="00413E8D">
      <w:pPr>
        <w:pStyle w:val="NormalWeb"/>
        <w:spacing w:before="0" w:beforeAutospacing="0" w:after="160" w:afterAutospacing="0"/>
        <w:ind w:left="360"/>
        <w:textAlignment w:val="baseline"/>
        <w:rPr>
          <w:rFonts w:ascii="Calibri" w:hAnsi="Calibri" w:cs="Calibri"/>
          <w:color w:val="000000"/>
          <w:sz w:val="22"/>
          <w:szCs w:val="22"/>
        </w:rPr>
      </w:pPr>
    </w:p>
    <w:p w14:paraId="19C56AF1" w14:textId="5F49203F" w:rsidR="004A2C8D" w:rsidRDefault="004A2C8D" w:rsidP="00CD3DC0">
      <w:pPr>
        <w:pStyle w:val="Heading3"/>
      </w:pPr>
      <w:r>
        <w:t xml:space="preserve">2. </w:t>
      </w:r>
      <w:r w:rsidR="003E5D9F">
        <w:t>Pay</w:t>
      </w:r>
      <w:r w:rsidR="00176A3C">
        <w:t xml:space="preserve">ing </w:t>
      </w:r>
      <w:r w:rsidR="003261BE">
        <w:t>and Contacting</w:t>
      </w:r>
      <w:bookmarkEnd w:id="7"/>
    </w:p>
    <w:p w14:paraId="6BD19EBF" w14:textId="1EC740B2" w:rsidR="00CD3DC0" w:rsidRDefault="00CD3DC0" w:rsidP="00CD3DC0">
      <w:pPr>
        <w:pStyle w:val="Heading3"/>
      </w:pPr>
      <w:r>
        <w:t>a. Checkout</w:t>
      </w:r>
    </w:p>
    <w:p w14:paraId="555FB61A" w14:textId="77777777" w:rsidR="008F20A9" w:rsidRDefault="008F20A9" w:rsidP="008F20A9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53D9EE98" w14:textId="5FE060AB" w:rsidR="008F20A9" w:rsidRDefault="008F20A9" w:rsidP="008F20A9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avigation Path: Click “</w:t>
      </w:r>
      <w:r w:rsidR="00854529">
        <w:rPr>
          <w:rFonts w:ascii="Calibri" w:hAnsi="Calibri" w:cs="Calibri"/>
          <w:color w:val="000000"/>
          <w:sz w:val="22"/>
          <w:szCs w:val="22"/>
        </w:rPr>
        <w:t>Pages</w:t>
      </w:r>
      <w:r>
        <w:rPr>
          <w:rFonts w:ascii="Calibri" w:hAnsi="Calibri" w:cs="Calibri"/>
          <w:color w:val="000000"/>
          <w:sz w:val="22"/>
          <w:szCs w:val="22"/>
        </w:rPr>
        <w:t>” icon → click on “</w:t>
      </w:r>
      <w:r w:rsidR="00854529">
        <w:rPr>
          <w:rFonts w:ascii="Calibri" w:hAnsi="Calibri" w:cs="Calibri"/>
          <w:color w:val="000000"/>
          <w:sz w:val="22"/>
          <w:szCs w:val="22"/>
        </w:rPr>
        <w:t>Checkout</w:t>
      </w:r>
      <w:r>
        <w:rPr>
          <w:rFonts w:ascii="Calibri" w:hAnsi="Calibri" w:cs="Calibri"/>
          <w:color w:val="000000"/>
          <w:sz w:val="22"/>
          <w:szCs w:val="22"/>
        </w:rPr>
        <w:t>”</w:t>
      </w:r>
    </w:p>
    <w:p w14:paraId="6AA30D51" w14:textId="4AD6CB80" w:rsidR="008F20A9" w:rsidRDefault="008F20A9" w:rsidP="008F20A9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Frequency of Use: </w:t>
      </w:r>
      <w:r w:rsidR="00E20F32">
        <w:rPr>
          <w:rFonts w:ascii="Calibri" w:hAnsi="Calibri" w:cs="Calibri"/>
          <w:color w:val="000000"/>
          <w:sz w:val="22"/>
          <w:szCs w:val="22"/>
        </w:rPr>
        <w:t>Normal</w:t>
      </w:r>
    </w:p>
    <w:p w14:paraId="0C42BCF0" w14:textId="77777777" w:rsidR="008F20A9" w:rsidRDefault="008F20A9" w:rsidP="008F20A9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7756F4DD" w14:textId="40DEB6F1" w:rsidR="008F20A9" w:rsidRDefault="008F20A9" w:rsidP="008F20A9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Actors: </w:t>
      </w:r>
      <w:r w:rsidR="00D912BA">
        <w:rPr>
          <w:rFonts w:ascii="Calibri" w:hAnsi="Calibri" w:cs="Calibri"/>
          <w:color w:val="000000"/>
          <w:sz w:val="22"/>
          <w:szCs w:val="22"/>
        </w:rPr>
        <w:t>All</w:t>
      </w:r>
    </w:p>
    <w:p w14:paraId="5DFCAC88" w14:textId="14C2EFBD" w:rsidR="008F20A9" w:rsidRDefault="008F20A9" w:rsidP="008F20A9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Purpose: </w:t>
      </w:r>
      <w:r w:rsidR="00D912BA">
        <w:rPr>
          <w:rFonts w:ascii="Calibri" w:hAnsi="Calibri" w:cs="Calibri"/>
          <w:color w:val="000000"/>
          <w:sz w:val="22"/>
          <w:szCs w:val="22"/>
        </w:rPr>
        <w:t>Payment</w:t>
      </w:r>
    </w:p>
    <w:p w14:paraId="4173CD20" w14:textId="77777777" w:rsidR="008F20A9" w:rsidRDefault="008F20A9" w:rsidP="008F20A9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129117CC" w14:textId="00AC4DED" w:rsidR="008F20A9" w:rsidRDefault="008F20A9" w:rsidP="008F20A9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6D362EEC" w14:textId="7483CE17" w:rsidR="008F20A9" w:rsidRDefault="008F20A9" w:rsidP="008F20A9">
      <w:pPr>
        <w:pStyle w:val="NormalWeb"/>
        <w:spacing w:before="0" w:beforeAutospacing="0" w:after="160" w:afterAutospacing="0"/>
        <w:ind w:left="72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8F20A9">
        <w:rPr>
          <w:noProof/>
        </w:rPr>
        <w:drawing>
          <wp:inline distT="0" distB="0" distL="0" distR="0" wp14:anchorId="7F864CC0" wp14:editId="6A48EB33">
            <wp:extent cx="5943600" cy="282638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AB869" w14:textId="5A4B4803" w:rsidR="008F20A9" w:rsidRPr="00C07D9C" w:rsidRDefault="008F20A9" w:rsidP="008F20A9">
      <w:pPr>
        <w:pStyle w:val="NormalWeb"/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</w:p>
    <w:p w14:paraId="4491830A" w14:textId="77777777" w:rsidR="008F20A9" w:rsidRDefault="008F20A9" w:rsidP="008F20A9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1D5CE9E1" w14:textId="6BD285C1" w:rsidR="008F20A9" w:rsidRDefault="008F20A9" w:rsidP="008F20A9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lastRenderedPageBreak/>
        <w:t xml:space="preserve">Normal case: </w:t>
      </w:r>
      <w:r w:rsidR="006C0B14">
        <w:rPr>
          <w:rFonts w:ascii="Calibri" w:hAnsi="Calibri" w:cs="Calibri"/>
          <w:color w:val="000000"/>
          <w:sz w:val="22"/>
          <w:szCs w:val="22"/>
        </w:rPr>
        <w:t>Paying</w:t>
      </w:r>
      <w:r>
        <w:rPr>
          <w:rFonts w:ascii="Calibri" w:hAnsi="Calibri" w:cs="Calibri"/>
          <w:color w:val="000000"/>
          <w:sz w:val="22"/>
          <w:szCs w:val="22"/>
        </w:rPr>
        <w:t xml:space="preserve"> successfully</w:t>
      </w:r>
    </w:p>
    <w:p w14:paraId="06AAD0EF" w14:textId="77777777" w:rsidR="000F0536" w:rsidRDefault="008F20A9" w:rsidP="008F20A9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</w:t>
      </w:r>
      <w:r w:rsidR="00854529">
        <w:rPr>
          <w:rFonts w:ascii="Calibri" w:hAnsi="Calibri" w:cs="Calibri"/>
          <w:color w:val="000000"/>
          <w:sz w:val="22"/>
          <w:szCs w:val="22"/>
        </w:rPr>
        <w:t xml:space="preserve">: Invalid data, </w:t>
      </w:r>
      <w:r w:rsidR="00435D63">
        <w:rPr>
          <w:rFonts w:ascii="Calibri" w:hAnsi="Calibri" w:cs="Calibri"/>
          <w:color w:val="000000"/>
          <w:sz w:val="22"/>
          <w:szCs w:val="22"/>
        </w:rPr>
        <w:t xml:space="preserve">missing </w:t>
      </w:r>
      <w:proofErr w:type="gramStart"/>
      <w:r w:rsidR="00435D63">
        <w:rPr>
          <w:rFonts w:ascii="Calibri" w:hAnsi="Calibri" w:cs="Calibri"/>
          <w:color w:val="000000"/>
          <w:sz w:val="22"/>
          <w:szCs w:val="22"/>
        </w:rPr>
        <w:t>checkbox</w:t>
      </w:r>
      <w:r w:rsidR="0015538E">
        <w:rPr>
          <w:rFonts w:ascii="Calibri" w:hAnsi="Calibri" w:cs="Calibri"/>
          <w:color w:val="000000"/>
          <w:sz w:val="22"/>
          <w:szCs w:val="22"/>
        </w:rPr>
        <w:t>,…</w:t>
      </w:r>
      <w:proofErr w:type="gramEnd"/>
    </w:p>
    <w:p w14:paraId="10852F03" w14:textId="14BF36ED" w:rsidR="008F20A9" w:rsidRPr="00413E8D" w:rsidRDefault="00854529" w:rsidP="000F0536">
      <w:pPr>
        <w:pStyle w:val="NormalWeb"/>
        <w:spacing w:before="0" w:beforeAutospacing="0" w:after="160" w:afterAutospacing="0"/>
        <w:ind w:left="36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ab/>
      </w:r>
    </w:p>
    <w:p w14:paraId="34431F12" w14:textId="542F86DE" w:rsidR="000F0536" w:rsidRDefault="00625D95" w:rsidP="000F0536">
      <w:pPr>
        <w:pStyle w:val="Heading3"/>
      </w:pPr>
      <w:r>
        <w:t>b</w:t>
      </w:r>
      <w:r w:rsidR="000F0536">
        <w:t>. Contact</w:t>
      </w:r>
    </w:p>
    <w:p w14:paraId="5D09A083" w14:textId="77777777" w:rsidR="008F20A9" w:rsidRPr="008F20A9" w:rsidRDefault="008F20A9" w:rsidP="008F20A9"/>
    <w:p w14:paraId="51692391" w14:textId="77777777" w:rsidR="000F0536" w:rsidRDefault="000F0536" w:rsidP="000F0536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498657CE" w14:textId="160C8A68" w:rsidR="000F0536" w:rsidRDefault="000F0536" w:rsidP="000F0536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avigation Path: Click “Contact” icon in bar</w:t>
      </w:r>
    </w:p>
    <w:p w14:paraId="41E3436A" w14:textId="77777777" w:rsidR="000F0536" w:rsidRDefault="000F0536" w:rsidP="000F0536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Frequency of Use: Normal</w:t>
      </w:r>
    </w:p>
    <w:p w14:paraId="469E2195" w14:textId="77777777" w:rsidR="000F0536" w:rsidRDefault="000F0536" w:rsidP="000F0536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3B7B366F" w14:textId="77777777" w:rsidR="000F0536" w:rsidRDefault="000F0536" w:rsidP="000F0536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ctors: All</w:t>
      </w:r>
    </w:p>
    <w:p w14:paraId="00E409FC" w14:textId="1A6A60F9" w:rsidR="000F0536" w:rsidRDefault="000F0536" w:rsidP="000F0536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Purpose: </w:t>
      </w:r>
      <w:r w:rsidR="005F787A">
        <w:rPr>
          <w:rFonts w:ascii="Calibri" w:hAnsi="Calibri" w:cs="Calibri"/>
          <w:color w:val="000000"/>
          <w:sz w:val="22"/>
          <w:szCs w:val="22"/>
        </w:rPr>
        <w:t>Help user feedback</w:t>
      </w:r>
    </w:p>
    <w:p w14:paraId="475FAADD" w14:textId="77777777" w:rsidR="000F0536" w:rsidRDefault="000F0536" w:rsidP="000F0536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3C2AC178" w14:textId="77777777" w:rsidR="000F0536" w:rsidRDefault="000F0536" w:rsidP="000F0536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4F4CEE16" w14:textId="7A2BBF33" w:rsidR="000F0536" w:rsidRDefault="0015391A" w:rsidP="000F0536">
      <w:pPr>
        <w:pStyle w:val="NormalWeb"/>
        <w:spacing w:before="0" w:beforeAutospacing="0" w:after="160" w:afterAutospacing="0"/>
        <w:ind w:left="72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15391A">
        <w:rPr>
          <w:rFonts w:ascii="Calibri" w:hAnsi="Calibri" w:cs="Calibri"/>
          <w:noProof/>
          <w:color w:val="000000"/>
          <w:sz w:val="22"/>
          <w:szCs w:val="22"/>
        </w:rPr>
        <w:drawing>
          <wp:inline distT="0" distB="0" distL="0" distR="0" wp14:anchorId="7B52FE96" wp14:editId="5D05F271">
            <wp:extent cx="5943600" cy="274891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6A57F" w14:textId="77777777" w:rsidR="000F0536" w:rsidRPr="00C07D9C" w:rsidRDefault="000F0536" w:rsidP="000F0536">
      <w:pPr>
        <w:pStyle w:val="NormalWeb"/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</w:p>
    <w:p w14:paraId="7817DB5D" w14:textId="77777777" w:rsidR="000F0536" w:rsidRDefault="000F0536" w:rsidP="000F0536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46478402" w14:textId="00D65DED" w:rsidR="000F0536" w:rsidRDefault="000F0536" w:rsidP="000F0536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Normal case: </w:t>
      </w:r>
      <w:r w:rsidR="005F2743">
        <w:rPr>
          <w:rFonts w:ascii="Calibri" w:hAnsi="Calibri" w:cs="Calibri"/>
          <w:color w:val="000000"/>
          <w:sz w:val="22"/>
          <w:szCs w:val="22"/>
        </w:rPr>
        <w:t>Send message</w:t>
      </w:r>
      <w:r>
        <w:rPr>
          <w:rFonts w:ascii="Calibri" w:hAnsi="Calibri" w:cs="Calibri"/>
          <w:color w:val="000000"/>
          <w:sz w:val="22"/>
          <w:szCs w:val="22"/>
        </w:rPr>
        <w:t xml:space="preserve"> successfully</w:t>
      </w:r>
    </w:p>
    <w:p w14:paraId="40A01911" w14:textId="6071E353" w:rsidR="000F0536" w:rsidRDefault="000F0536" w:rsidP="000F0536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Abnormal case: </w:t>
      </w:r>
      <w:r w:rsidR="005F2743">
        <w:rPr>
          <w:rFonts w:ascii="Calibri" w:hAnsi="Calibri" w:cs="Calibri"/>
          <w:color w:val="000000"/>
          <w:sz w:val="22"/>
          <w:szCs w:val="22"/>
        </w:rPr>
        <w:t>Invalid data, not fill, …</w:t>
      </w:r>
    </w:p>
    <w:p w14:paraId="7FF16C38" w14:textId="71D630C6" w:rsidR="00CD3DC0" w:rsidRDefault="00CD3DC0" w:rsidP="00CD3DC0"/>
    <w:p w14:paraId="411A05CE" w14:textId="77777777" w:rsidR="00625D95" w:rsidRPr="00CD3DC0" w:rsidRDefault="00625D95" w:rsidP="00CD3DC0"/>
    <w:p w14:paraId="1195BFF1" w14:textId="6A253A98" w:rsidR="00684432" w:rsidRDefault="00684432" w:rsidP="00684432">
      <w:pPr>
        <w:pStyle w:val="Heading3"/>
      </w:pPr>
      <w:r>
        <w:t xml:space="preserve">3. </w:t>
      </w:r>
      <w:r w:rsidR="00881E11">
        <w:t xml:space="preserve">Manage shopping </w:t>
      </w:r>
    </w:p>
    <w:p w14:paraId="39523FFE" w14:textId="166E0903" w:rsidR="00881E11" w:rsidRDefault="00881E11" w:rsidP="00881E11">
      <w:pPr>
        <w:pStyle w:val="Heading3"/>
      </w:pPr>
      <w:r>
        <w:t>a. Shopping cart</w:t>
      </w:r>
    </w:p>
    <w:p w14:paraId="45405045" w14:textId="77777777" w:rsidR="00881E11" w:rsidRDefault="00881E11" w:rsidP="00881E11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4F543AB0" w14:textId="76C6FA2E" w:rsidR="00881E11" w:rsidRDefault="00881E11" w:rsidP="00881E11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Navigation Path: Click “Pages” icon in bar -&gt; click </w:t>
      </w:r>
      <w:proofErr w:type="gramStart"/>
      <w:r>
        <w:rPr>
          <w:rFonts w:ascii="Calibri" w:hAnsi="Calibri" w:cs="Calibri"/>
          <w:color w:val="000000"/>
          <w:sz w:val="22"/>
          <w:szCs w:val="22"/>
        </w:rPr>
        <w:t>“ shopping</w:t>
      </w:r>
      <w:proofErr w:type="gramEnd"/>
      <w:r>
        <w:rPr>
          <w:rFonts w:ascii="Calibri" w:hAnsi="Calibri" w:cs="Calibri"/>
          <w:color w:val="000000"/>
          <w:sz w:val="22"/>
          <w:szCs w:val="22"/>
        </w:rPr>
        <w:t xml:space="preserve"> cart”</w:t>
      </w:r>
    </w:p>
    <w:p w14:paraId="6D5C40AF" w14:textId="7ED9F47B" w:rsidR="00881E11" w:rsidRDefault="00881E11" w:rsidP="00881E11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Frequency of Use: High</w:t>
      </w:r>
    </w:p>
    <w:p w14:paraId="072A761C" w14:textId="77777777" w:rsidR="00881E11" w:rsidRDefault="00881E11" w:rsidP="00881E11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lastRenderedPageBreak/>
        <w:t>Function Description:</w:t>
      </w:r>
    </w:p>
    <w:p w14:paraId="0301BF75" w14:textId="77777777" w:rsidR="00881E11" w:rsidRDefault="00881E11" w:rsidP="00881E11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ctors: All</w:t>
      </w:r>
    </w:p>
    <w:p w14:paraId="751A9037" w14:textId="0505514E" w:rsidR="00881E11" w:rsidRDefault="00881E11" w:rsidP="00881E11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Purpose: Help user store products</w:t>
      </w:r>
    </w:p>
    <w:p w14:paraId="171B8E56" w14:textId="77777777" w:rsidR="00881E11" w:rsidRDefault="00881E11" w:rsidP="00881E11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1730497E" w14:textId="77777777" w:rsidR="00881E11" w:rsidRDefault="00881E11" w:rsidP="00881E11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32802EDB" w14:textId="4A2232B1" w:rsidR="00881E11" w:rsidRDefault="00393444" w:rsidP="00881E11">
      <w:pPr>
        <w:pStyle w:val="NormalWeb"/>
        <w:spacing w:before="0" w:beforeAutospacing="0" w:after="160" w:afterAutospacing="0"/>
        <w:ind w:left="72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393444">
        <w:rPr>
          <w:rFonts w:ascii="Calibri" w:hAnsi="Calibri" w:cs="Calibri"/>
          <w:noProof/>
          <w:color w:val="000000"/>
          <w:sz w:val="22"/>
          <w:szCs w:val="22"/>
        </w:rPr>
        <w:drawing>
          <wp:inline distT="0" distB="0" distL="0" distR="0" wp14:anchorId="1CFF9FF2" wp14:editId="5CDD6277">
            <wp:extent cx="5943600" cy="280733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2575B" w14:textId="77777777" w:rsidR="00881E11" w:rsidRPr="00C07D9C" w:rsidRDefault="00881E11" w:rsidP="00881E11">
      <w:pPr>
        <w:pStyle w:val="NormalWeb"/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</w:p>
    <w:p w14:paraId="5B2E290E" w14:textId="77777777" w:rsidR="00881E11" w:rsidRDefault="00881E11" w:rsidP="00881E11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14E9E69D" w14:textId="2DC2FEC7" w:rsidR="00881E11" w:rsidRDefault="00881E11" w:rsidP="00881E11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Normal case: </w:t>
      </w:r>
      <w:r w:rsidR="008111A2">
        <w:rPr>
          <w:rFonts w:ascii="Calibri" w:hAnsi="Calibri" w:cs="Calibri"/>
          <w:color w:val="000000"/>
          <w:sz w:val="22"/>
          <w:szCs w:val="22"/>
        </w:rPr>
        <w:t>Show products</w:t>
      </w:r>
      <w:r>
        <w:rPr>
          <w:rFonts w:ascii="Calibri" w:hAnsi="Calibri" w:cs="Calibri"/>
          <w:color w:val="000000"/>
          <w:sz w:val="22"/>
          <w:szCs w:val="22"/>
        </w:rPr>
        <w:t xml:space="preserve"> successfully</w:t>
      </w:r>
    </w:p>
    <w:p w14:paraId="6C40D76B" w14:textId="1278EAF0" w:rsidR="00881E11" w:rsidRDefault="00881E11" w:rsidP="00881E11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</w:t>
      </w:r>
    </w:p>
    <w:p w14:paraId="3145C6EA" w14:textId="132577BB" w:rsidR="00881E11" w:rsidRPr="00881E11" w:rsidRDefault="00881E11" w:rsidP="00881E11"/>
    <w:p w14:paraId="45A46ADB" w14:textId="77777777" w:rsidR="004A2C8D" w:rsidRDefault="004A2C8D" w:rsidP="004A2C8D"/>
    <w:p w14:paraId="0AF442EF" w14:textId="77777777" w:rsidR="0094603E" w:rsidRDefault="0094603E"/>
    <w:sectPr w:rsidR="009460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FE2265" w14:textId="77777777" w:rsidR="00C4038C" w:rsidRDefault="00C4038C" w:rsidP="002B2DF5">
      <w:pPr>
        <w:spacing w:after="0" w:line="240" w:lineRule="auto"/>
      </w:pPr>
      <w:r>
        <w:separator/>
      </w:r>
    </w:p>
  </w:endnote>
  <w:endnote w:type="continuationSeparator" w:id="0">
    <w:p w14:paraId="313D4049" w14:textId="77777777" w:rsidR="00C4038C" w:rsidRDefault="00C4038C" w:rsidP="002B2D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37AC87" w14:textId="77777777" w:rsidR="00C4038C" w:rsidRDefault="00C4038C" w:rsidP="002B2DF5">
      <w:pPr>
        <w:spacing w:after="0" w:line="240" w:lineRule="auto"/>
      </w:pPr>
      <w:r>
        <w:separator/>
      </w:r>
    </w:p>
  </w:footnote>
  <w:footnote w:type="continuationSeparator" w:id="0">
    <w:p w14:paraId="12563CE0" w14:textId="77777777" w:rsidR="00C4038C" w:rsidRDefault="00C4038C" w:rsidP="002B2DF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131821"/>
    <w:multiLevelType w:val="multilevel"/>
    <w:tmpl w:val="9FDC26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956BB8"/>
    <w:multiLevelType w:val="multilevel"/>
    <w:tmpl w:val="6BB433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27556DD"/>
    <w:multiLevelType w:val="multilevel"/>
    <w:tmpl w:val="41441E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F652811"/>
    <w:multiLevelType w:val="multilevel"/>
    <w:tmpl w:val="975AD0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24741F1"/>
    <w:multiLevelType w:val="multilevel"/>
    <w:tmpl w:val="06009D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3EB6985"/>
    <w:multiLevelType w:val="multilevel"/>
    <w:tmpl w:val="CEB0B6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E521C4D"/>
    <w:multiLevelType w:val="hybridMultilevel"/>
    <w:tmpl w:val="FD5402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B516BB"/>
    <w:multiLevelType w:val="hybridMultilevel"/>
    <w:tmpl w:val="65CCA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176234"/>
    <w:multiLevelType w:val="multilevel"/>
    <w:tmpl w:val="6F8A75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79373388">
    <w:abstractNumId w:val="7"/>
  </w:num>
  <w:num w:numId="2" w16cid:durableId="440685931">
    <w:abstractNumId w:val="6"/>
  </w:num>
  <w:num w:numId="3" w16cid:durableId="487404175">
    <w:abstractNumId w:val="3"/>
  </w:num>
  <w:num w:numId="4" w16cid:durableId="1642886144">
    <w:abstractNumId w:val="4"/>
  </w:num>
  <w:num w:numId="5" w16cid:durableId="591165449">
    <w:abstractNumId w:val="0"/>
  </w:num>
  <w:num w:numId="6" w16cid:durableId="1858694640">
    <w:abstractNumId w:val="1"/>
  </w:num>
  <w:num w:numId="7" w16cid:durableId="1832942390">
    <w:abstractNumId w:val="8"/>
  </w:num>
  <w:num w:numId="8" w16cid:durableId="528954819">
    <w:abstractNumId w:val="2"/>
  </w:num>
  <w:num w:numId="9" w16cid:durableId="89562692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2C8D"/>
    <w:rsid w:val="00060027"/>
    <w:rsid w:val="00074F61"/>
    <w:rsid w:val="000E4D8C"/>
    <w:rsid w:val="000F0536"/>
    <w:rsid w:val="0015391A"/>
    <w:rsid w:val="0015538E"/>
    <w:rsid w:val="00176A3C"/>
    <w:rsid w:val="00273077"/>
    <w:rsid w:val="00296D49"/>
    <w:rsid w:val="002B2DF5"/>
    <w:rsid w:val="002E62AB"/>
    <w:rsid w:val="002F3172"/>
    <w:rsid w:val="00311463"/>
    <w:rsid w:val="00323E44"/>
    <w:rsid w:val="003261BE"/>
    <w:rsid w:val="00362A9D"/>
    <w:rsid w:val="003727B1"/>
    <w:rsid w:val="00393444"/>
    <w:rsid w:val="003E5D9F"/>
    <w:rsid w:val="00413E8D"/>
    <w:rsid w:val="00435D63"/>
    <w:rsid w:val="004A2C8D"/>
    <w:rsid w:val="005279D9"/>
    <w:rsid w:val="00561066"/>
    <w:rsid w:val="00591373"/>
    <w:rsid w:val="005E7635"/>
    <w:rsid w:val="005F2743"/>
    <w:rsid w:val="005F787A"/>
    <w:rsid w:val="00625D95"/>
    <w:rsid w:val="006447DE"/>
    <w:rsid w:val="00656FE9"/>
    <w:rsid w:val="00683DFA"/>
    <w:rsid w:val="00684432"/>
    <w:rsid w:val="00686F55"/>
    <w:rsid w:val="006C0B14"/>
    <w:rsid w:val="0079698D"/>
    <w:rsid w:val="008111A2"/>
    <w:rsid w:val="00854529"/>
    <w:rsid w:val="00881E11"/>
    <w:rsid w:val="0088419C"/>
    <w:rsid w:val="008F20A9"/>
    <w:rsid w:val="009377FF"/>
    <w:rsid w:val="0094603E"/>
    <w:rsid w:val="009D7D5F"/>
    <w:rsid w:val="00A36599"/>
    <w:rsid w:val="00A63E71"/>
    <w:rsid w:val="00A82BE1"/>
    <w:rsid w:val="00B04329"/>
    <w:rsid w:val="00B25850"/>
    <w:rsid w:val="00B47075"/>
    <w:rsid w:val="00BB0BE8"/>
    <w:rsid w:val="00C07D9C"/>
    <w:rsid w:val="00C4038C"/>
    <w:rsid w:val="00C96F02"/>
    <w:rsid w:val="00CD3DC0"/>
    <w:rsid w:val="00D24E23"/>
    <w:rsid w:val="00D912BA"/>
    <w:rsid w:val="00DA7BA7"/>
    <w:rsid w:val="00DE0022"/>
    <w:rsid w:val="00E20F32"/>
    <w:rsid w:val="00E91D89"/>
    <w:rsid w:val="00F0403F"/>
    <w:rsid w:val="00F92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AA0EF7"/>
  <w15:chartTrackingRefBased/>
  <w15:docId w15:val="{9ABACE5E-7761-4A7A-8E2A-7D8AB2ED7A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A2C8D"/>
    <w:pPr>
      <w:spacing w:line="256" w:lineRule="auto"/>
    </w:pPr>
    <w:rPr>
      <w:lang w:val="en-GB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4A2C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C00000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semiHidden/>
    <w:unhideWhenUsed/>
    <w:qFormat/>
    <w:rsid w:val="004A2C8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A2C8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4A2C8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b/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A2C8D"/>
    <w:rPr>
      <w:rFonts w:asciiTheme="majorHAnsi" w:eastAsiaTheme="majorEastAsia" w:hAnsiTheme="majorHAnsi" w:cstheme="majorBidi"/>
      <w:b/>
      <w:color w:val="C00000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4A2C8D"/>
    <w:rPr>
      <w:rFonts w:asciiTheme="majorHAnsi" w:eastAsiaTheme="majorEastAsia" w:hAnsiTheme="majorHAnsi" w:cstheme="majorBidi"/>
      <w:b/>
      <w:sz w:val="26"/>
      <w:szCs w:val="26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4A2C8D"/>
    <w:rPr>
      <w:rFonts w:asciiTheme="majorHAnsi" w:eastAsiaTheme="majorEastAsia" w:hAnsiTheme="majorHAnsi" w:cstheme="majorBidi"/>
      <w:b/>
      <w:color w:val="1F3763" w:themeColor="accent1" w:themeShade="7F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rsid w:val="004A2C8D"/>
    <w:rPr>
      <w:rFonts w:asciiTheme="majorHAnsi" w:eastAsiaTheme="majorEastAsia" w:hAnsiTheme="majorHAnsi" w:cstheme="majorBidi"/>
      <w:b/>
      <w:i/>
      <w:iCs/>
      <w:lang w:val="en-GB"/>
    </w:rPr>
  </w:style>
  <w:style w:type="character" w:styleId="Hyperlink">
    <w:name w:val="Hyperlink"/>
    <w:basedOn w:val="DefaultParagraphFont"/>
    <w:uiPriority w:val="99"/>
    <w:semiHidden/>
    <w:unhideWhenUsed/>
    <w:rsid w:val="004A2C8D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4A2C8D"/>
    <w:pPr>
      <w:spacing w:after="100"/>
    </w:pPr>
  </w:style>
  <w:style w:type="paragraph" w:styleId="TOC2">
    <w:name w:val="toc 2"/>
    <w:basedOn w:val="Normal"/>
    <w:next w:val="Normal"/>
    <w:autoRedefine/>
    <w:uiPriority w:val="39"/>
    <w:semiHidden/>
    <w:unhideWhenUsed/>
    <w:rsid w:val="004A2C8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semiHidden/>
    <w:unhideWhenUsed/>
    <w:rsid w:val="004A2C8D"/>
    <w:pPr>
      <w:spacing w:after="100"/>
      <w:ind w:left="440"/>
    </w:pPr>
  </w:style>
  <w:style w:type="character" w:customStyle="1" w:styleId="ListParagraphChar">
    <w:name w:val="List Paragraph Char"/>
    <w:aliases w:val="lp1 Char,List Paragraph1 Char,List Paragraph11 Char,Steps Char,Bullet 1 Char,bullet Char"/>
    <w:basedOn w:val="DefaultParagraphFont"/>
    <w:link w:val="ListParagraph"/>
    <w:uiPriority w:val="34"/>
    <w:locked/>
    <w:rsid w:val="004A2C8D"/>
  </w:style>
  <w:style w:type="paragraph" w:styleId="ListParagraph">
    <w:name w:val="List Paragraph"/>
    <w:aliases w:val="lp1,List Paragraph1,List Paragraph11,Steps,Bullet 1,bullet"/>
    <w:basedOn w:val="Normal"/>
    <w:link w:val="ListParagraphChar"/>
    <w:uiPriority w:val="34"/>
    <w:qFormat/>
    <w:rsid w:val="004A2C8D"/>
    <w:pPr>
      <w:ind w:left="720"/>
      <w:contextualSpacing/>
    </w:pPr>
    <w:rPr>
      <w:lang w:val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A2C8D"/>
    <w:pPr>
      <w:outlineLvl w:val="9"/>
    </w:pPr>
    <w:rPr>
      <w:b w:val="0"/>
      <w:color w:val="2F5496" w:themeColor="accent1" w:themeShade="BF"/>
      <w:lang w:val="en-US"/>
    </w:rPr>
  </w:style>
  <w:style w:type="paragraph" w:customStyle="1" w:styleId="NormalH">
    <w:name w:val="NormalH"/>
    <w:basedOn w:val="Normal"/>
    <w:autoRedefine/>
    <w:rsid w:val="004A2C8D"/>
    <w:pPr>
      <w:pageBreakBefore/>
      <w:tabs>
        <w:tab w:val="left" w:pos="2160"/>
        <w:tab w:val="right" w:pos="5040"/>
        <w:tab w:val="left" w:pos="5760"/>
        <w:tab w:val="right" w:pos="8640"/>
      </w:tabs>
      <w:spacing w:before="360" w:after="240" w:line="240" w:lineRule="auto"/>
    </w:pPr>
    <w:rPr>
      <w:rFonts w:ascii="Verdana" w:eastAsia="Times New Roman" w:hAnsi="Verdana" w:cs="Times New Roman"/>
      <w:b/>
      <w:caps/>
      <w:color w:val="033103"/>
      <w:sz w:val="24"/>
      <w:szCs w:val="32"/>
    </w:rPr>
  </w:style>
  <w:style w:type="paragraph" w:customStyle="1" w:styleId="Bang">
    <w:name w:val="Bang"/>
    <w:basedOn w:val="Normal"/>
    <w:autoRedefine/>
    <w:rsid w:val="004A2C8D"/>
    <w:pPr>
      <w:spacing w:before="80" w:after="80" w:line="240" w:lineRule="auto"/>
    </w:pPr>
    <w:rPr>
      <w:rFonts w:ascii="Tahoma" w:eastAsia="Times New Roman" w:hAnsi="Tahoma" w:cs="Tahoma"/>
      <w:sz w:val="18"/>
      <w:szCs w:val="18"/>
      <w:lang w:val="en-US"/>
    </w:rPr>
  </w:style>
  <w:style w:type="paragraph" w:customStyle="1" w:styleId="HeadingLv1">
    <w:name w:val="Heading Lv1"/>
    <w:basedOn w:val="Normal"/>
    <w:autoRedefine/>
    <w:rsid w:val="004A2C8D"/>
    <w:pPr>
      <w:widowControl w:val="0"/>
      <w:snapToGrid w:val="0"/>
      <w:spacing w:before="120" w:after="60" w:line="240" w:lineRule="auto"/>
    </w:pPr>
    <w:rPr>
      <w:rFonts w:ascii="Tahoma" w:eastAsia="Times New Roman" w:hAnsi="Tahoma" w:cs="Tahoma"/>
      <w:b/>
      <w:color w:val="6E2500"/>
      <w:sz w:val="20"/>
      <w:szCs w:val="20"/>
      <w:lang w:val="en-US"/>
    </w:rPr>
  </w:style>
  <w:style w:type="table" w:customStyle="1" w:styleId="Kiu2">
    <w:name w:val="Kiểu2"/>
    <w:basedOn w:val="TableNormal"/>
    <w:uiPriority w:val="99"/>
    <w:rsid w:val="004A2C8D"/>
    <w:pPr>
      <w:spacing w:after="0" w:line="240" w:lineRule="auto"/>
    </w:pPr>
    <w:rPr>
      <w:rFonts w:ascii="Times New Roman" w:eastAsiaTheme="minorEastAsia" w:hAnsi="Times New Roman"/>
      <w:sz w:val="24"/>
      <w:lang w:val="en-GB" w:eastAsia="ja-JP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Times New Roman" w:hAnsi="Times New Roman" w:cs="Times New Roman" w:hint="default"/>
        <w:b w:val="0"/>
        <w:i w:val="0"/>
        <w:strike w:val="0"/>
        <w:dstrike w:val="0"/>
        <w:sz w:val="24"/>
        <w:szCs w:val="24"/>
        <w:u w:val="none"/>
        <w:effect w:val="none"/>
      </w:rPr>
      <w:tblPr/>
      <w:tcPr>
        <w:shd w:val="clear" w:color="auto" w:fill="B4C6E7" w:themeFill="accent1" w:themeFillTint="66"/>
      </w:tcPr>
    </w:tblStylePr>
  </w:style>
  <w:style w:type="paragraph" w:styleId="Header">
    <w:name w:val="header"/>
    <w:basedOn w:val="Normal"/>
    <w:link w:val="HeaderChar"/>
    <w:uiPriority w:val="99"/>
    <w:unhideWhenUsed/>
    <w:rsid w:val="002B2DF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B2DF5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2B2DF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B2DF5"/>
    <w:rPr>
      <w:lang w:val="en-GB"/>
    </w:rPr>
  </w:style>
  <w:style w:type="paragraph" w:styleId="NormalWeb">
    <w:name w:val="Normal (Web)"/>
    <w:basedOn w:val="Normal"/>
    <w:uiPriority w:val="99"/>
    <w:unhideWhenUsed/>
    <w:rsid w:val="00C96F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594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79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8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932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622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92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34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596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75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075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2896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005927">
                                      <w:marLeft w:val="30"/>
                                      <w:marRight w:val="30"/>
                                      <w:marTop w:val="30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18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2866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151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98437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58001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56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87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44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3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13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5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0464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560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4063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332192">
                                      <w:marLeft w:val="30"/>
                                      <w:marRight w:val="30"/>
                                      <w:marTop w:val="30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87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19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79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4104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7617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726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6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50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SPRING23\SWP391\Template2_SRS%20Document.docx" TargetMode="External"/><Relationship Id="rId13" Type="http://schemas.openxmlformats.org/officeDocument/2006/relationships/hyperlink" Target="file:///D:\SPRING23\SWP391\Template2_SRS%20Document.docx" TargetMode="External"/><Relationship Id="rId18" Type="http://schemas.openxmlformats.org/officeDocument/2006/relationships/image" Target="media/image3.png"/><Relationship Id="rId26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5.png"/><Relationship Id="rId7" Type="http://schemas.openxmlformats.org/officeDocument/2006/relationships/image" Target="media/image1.png"/><Relationship Id="rId12" Type="http://schemas.openxmlformats.org/officeDocument/2006/relationships/hyperlink" Target="file:///D:\SPRING23\SWP391\Template2_SRS%20Document.docx" TargetMode="External"/><Relationship Id="rId17" Type="http://schemas.openxmlformats.org/officeDocument/2006/relationships/image" Target="media/image2.png"/><Relationship Id="rId25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hyperlink" Target="file:///D:\SPRING23\SWP391\Template2_SRS%20Document.docx" TargetMode="External"/><Relationship Id="rId20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D:\SPRING23\SWP391\Template2_SRS%20Document.docx" TargetMode="External"/><Relationship Id="rId24" Type="http://schemas.openxmlformats.org/officeDocument/2006/relationships/image" Target="media/image8.png"/><Relationship Id="rId5" Type="http://schemas.openxmlformats.org/officeDocument/2006/relationships/footnotes" Target="footnotes.xml"/><Relationship Id="rId15" Type="http://schemas.openxmlformats.org/officeDocument/2006/relationships/hyperlink" Target="file:///D:\SPRING23\SWP391\Template2_SRS%20Document.docx" TargetMode="External"/><Relationship Id="rId23" Type="http://schemas.openxmlformats.org/officeDocument/2006/relationships/image" Target="media/image7.png"/><Relationship Id="rId28" Type="http://schemas.openxmlformats.org/officeDocument/2006/relationships/theme" Target="theme/theme1.xml"/><Relationship Id="rId10" Type="http://schemas.openxmlformats.org/officeDocument/2006/relationships/hyperlink" Target="file:///D:\SPRING23\SWP391\Template2_SRS%20Document.docx" TargetMode="External"/><Relationship Id="rId19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hyperlink" Target="file:///D:\SPRING23\SWP391\Template2_SRS%20Document.docx" TargetMode="External"/><Relationship Id="rId14" Type="http://schemas.openxmlformats.org/officeDocument/2006/relationships/hyperlink" Target="file:///D:\SPRING23\SWP391\Template2_SRS%20Document.docx" TargetMode="External"/><Relationship Id="rId22" Type="http://schemas.openxmlformats.org/officeDocument/2006/relationships/image" Target="media/image6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2</TotalTime>
  <Pages>1</Pages>
  <Words>977</Words>
  <Characters>5571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h</dc:creator>
  <cp:keywords/>
  <dc:description/>
  <cp:lastModifiedBy>Linh</cp:lastModifiedBy>
  <cp:revision>49</cp:revision>
  <dcterms:created xsi:type="dcterms:W3CDTF">2023-01-30T12:43:00Z</dcterms:created>
  <dcterms:modified xsi:type="dcterms:W3CDTF">2023-02-03T10:32:00Z</dcterms:modified>
</cp:coreProperties>
</file>